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EA948" w14:textId="77777777" w:rsidR="00BE4509" w:rsidRDefault="00BE4509" w:rsidP="00234B02">
      <w:pPr>
        <w:jc w:val="left"/>
        <w:rPr>
          <w:rFonts w:ascii="黑体" w:eastAsia="黑体"/>
          <w:sz w:val="36"/>
          <w:szCs w:val="36"/>
        </w:rPr>
      </w:pPr>
    </w:p>
    <w:p w14:paraId="1CF102A1" w14:textId="77777777" w:rsidR="00392B21" w:rsidRDefault="00392B21" w:rsidP="00234B02">
      <w:pPr>
        <w:jc w:val="left"/>
        <w:rPr>
          <w:rFonts w:ascii="黑体" w:eastAsia="黑体"/>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68D07154" w14:textId="77777777" w:rsidR="00635072" w:rsidRDefault="00635072" w:rsidP="00234B02">
      <w:pPr>
        <w:jc w:val="left"/>
      </w:pPr>
    </w:p>
    <w:p w14:paraId="0FB3BD85" w14:textId="77777777" w:rsidR="00080DE6" w:rsidRDefault="00080DE6" w:rsidP="00234B02">
      <w:pPr>
        <w:jc w:val="left"/>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77777777" w:rsidR="007A5142" w:rsidRDefault="007A5142" w:rsidP="00234B02">
      <w:pPr>
        <w:jc w:val="left"/>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77777777" w:rsidR="00A25B7E" w:rsidRDefault="00A25B7E" w:rsidP="00234B02">
      <w:pPr>
        <w:jc w:val="left"/>
      </w:pPr>
    </w:p>
    <w:p w14:paraId="5E79796A" w14:textId="7A263411" w:rsidR="00A25B7E" w:rsidRDefault="00A25B7E" w:rsidP="00234B02">
      <w:pPr>
        <w:jc w:val="left"/>
      </w:pPr>
    </w:p>
    <w:p w14:paraId="26A85E19" w14:textId="77777777" w:rsidR="003149E4" w:rsidRDefault="003149E4" w:rsidP="00234B02">
      <w:pPr>
        <w:jc w:val="left"/>
      </w:pPr>
    </w:p>
    <w:p w14:paraId="469F11B2" w14:textId="089F3323" w:rsidR="00A25B7E" w:rsidRDefault="00A25B7E" w:rsidP="00234B02">
      <w:pPr>
        <w:jc w:val="left"/>
        <w:sectPr w:rsidR="00A25B7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32742F89" w14:textId="77777777" w:rsidR="00314464" w:rsidRDefault="00314464" w:rsidP="00234B02">
      <w:pPr>
        <w:jc w:val="left"/>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5B0E32DC"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0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43BB602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6E5A97">
        <w:t>5</w:t>
      </w:r>
      <w:r w:rsidRPr="00431BCD">
        <w:t>日</w:t>
      </w:r>
      <w:r w:rsidRPr="00431BCD">
        <w:t xml:space="preserve">                 </w:t>
      </w:r>
      <w:r w:rsidR="000554A9">
        <w:t xml:space="preserve">    </w:t>
      </w:r>
      <w:r w:rsidR="00937EFD">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3</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E203343" w14:textId="14C3177C" w:rsidR="0000322C"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w:t>
      </w:r>
      <w:r w:rsidR="0000322C">
        <w:rPr>
          <w:rFonts w:ascii="宋体" w:hAnsi="宋体" w:hint="eastAsia"/>
          <w:u w:val="single"/>
        </w:rPr>
        <w:t xml:space="preserve"> </w:t>
      </w:r>
      <w:r w:rsidR="0000322C">
        <w:rPr>
          <w:rFonts w:ascii="宋体" w:hAnsi="宋体"/>
          <w:u w:val="single"/>
        </w:rPr>
        <w:t xml:space="preserve">    </w:t>
      </w:r>
    </w:p>
    <w:p w14:paraId="77FCD6E5" w14:textId="32F7554E" w:rsidR="006010E7" w:rsidRPr="0000322C" w:rsidRDefault="0000322C" w:rsidP="0000322C">
      <w:pPr>
        <w:spacing w:line="520" w:lineRule="exact"/>
        <w:jc w:val="left"/>
        <w:rPr>
          <w:rFonts w:ascii="宋体" w:hAnsi="宋体"/>
          <w:u w:val="single"/>
        </w:rPr>
      </w:pPr>
      <w:r>
        <w:rPr>
          <w:rFonts w:ascii="宋体" w:hAnsi="宋体"/>
          <w:u w:val="single"/>
        </w:rPr>
        <w:t xml:space="preserve">    B</w:t>
      </w:r>
      <w:r w:rsidR="007E2088" w:rsidRPr="007E2088">
        <w:rPr>
          <w:rFonts w:ascii="宋体" w:hAnsi="宋体" w:hint="eastAsia"/>
          <w:u w:val="single"/>
        </w:rPr>
        <w:t>eacon的定位，主要是使用移动</w:t>
      </w:r>
      <w:proofErr w:type="gramStart"/>
      <w:r w:rsidR="007E2088" w:rsidRPr="007E2088">
        <w:rPr>
          <w:rFonts w:ascii="宋体" w:hAnsi="宋体" w:hint="eastAsia"/>
          <w:u w:val="single"/>
        </w:rPr>
        <w:t>端的蓝牙设备</w:t>
      </w:r>
      <w:proofErr w:type="gramEnd"/>
      <w:r w:rsidR="007E2088" w:rsidRPr="007E2088">
        <w:rPr>
          <w:rFonts w:ascii="宋体" w:hAnsi="宋体" w:hint="eastAsia"/>
          <w:u w:val="single"/>
        </w:rPr>
        <w:t>，接受Beacon信号，根据RSSI进行测距定位。由于室内实际环境中</w:t>
      </w:r>
      <w:proofErr w:type="gramStart"/>
      <w:r w:rsidR="007E2088" w:rsidRPr="007E2088">
        <w:rPr>
          <w:rFonts w:ascii="宋体" w:hAnsi="宋体" w:hint="eastAsia"/>
          <w:u w:val="single"/>
        </w:rPr>
        <w:t>低功耗蓝牙</w:t>
      </w:r>
      <w:proofErr w:type="gramEnd"/>
      <w:r w:rsidR="007E2088">
        <w:rPr>
          <w:rFonts w:ascii="宋体" w:hAnsi="宋体" w:hint="eastAsia"/>
          <w:u w:val="single"/>
        </w:rPr>
        <w:t>(</w:t>
      </w:r>
      <w:r w:rsidR="007E2088">
        <w:rPr>
          <w:rFonts w:ascii="宋体" w:hAnsi="宋体"/>
          <w:u w:val="single"/>
        </w:rPr>
        <w:t>BLE)</w:t>
      </w:r>
      <w:r w:rsidR="007E2088" w:rsidRPr="007E2088">
        <w:rPr>
          <w:rFonts w:ascii="宋体" w:hAnsi="宋体" w:hint="eastAsia"/>
          <w:u w:val="single"/>
        </w:rPr>
        <w:t>接收信号强度指示</w:t>
      </w:r>
      <w:r w:rsidR="007E2088">
        <w:rPr>
          <w:rFonts w:ascii="宋体" w:hAnsi="宋体" w:hint="eastAsia"/>
          <w:u w:val="single"/>
        </w:rPr>
        <w:t>(</w:t>
      </w:r>
      <w:r w:rsidR="007E2088">
        <w:rPr>
          <w:rFonts w:ascii="宋体" w:hAnsi="宋体"/>
          <w:u w:val="single"/>
        </w:rPr>
        <w:t>RSSI)</w:t>
      </w:r>
      <w:r w:rsidR="007E2088" w:rsidRPr="007E2088">
        <w:rPr>
          <w:rFonts w:ascii="宋体" w:hAnsi="宋体" w:hint="eastAsia"/>
          <w:u w:val="single"/>
        </w:rPr>
        <w:t>信号易受折射、多径、障碍物、散射等不稳定因素的影响，测距误差较大</w:t>
      </w:r>
      <w:r w:rsidR="006471FA">
        <w:rPr>
          <w:rFonts w:ascii="宋体" w:hAnsi="宋体" w:hint="eastAsia"/>
          <w:u w:val="single"/>
        </w:rPr>
        <w:t>,</w:t>
      </w:r>
      <w:r w:rsidR="007E2088"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2D2F7D">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21EB8B85" w:rsidR="00103B3B" w:rsidRDefault="006010E7" w:rsidP="00234B02">
      <w:pPr>
        <w:spacing w:line="520" w:lineRule="exact"/>
        <w:jc w:val="left"/>
        <w:rPr>
          <w:u w:val="single"/>
        </w:rPr>
      </w:pPr>
      <w:r w:rsidRPr="00CE3BEC">
        <w:rPr>
          <w:u w:val="single"/>
        </w:rPr>
        <w:t xml:space="preserve">   </w:t>
      </w:r>
      <w:r w:rsidR="00FD0A3B">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00A94515">
        <w:rPr>
          <w:u w:val="single"/>
        </w:rPr>
        <w:t xml:space="preserve">   </w:t>
      </w:r>
      <w:r w:rsidR="00C04B65">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013C3BF3"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ED49C8F"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03A9DFF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22B35DE1"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0B4E11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3C95B7F5"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014C82F9" w:rsidR="00CC1FC0" w:rsidRPr="00A43624"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390E4AF8" w14:textId="77777777" w:rsidR="00E11C75" w:rsidRDefault="00E11C75" w:rsidP="00234B02">
      <w:pPr>
        <w:spacing w:line="400" w:lineRule="exact"/>
        <w:jc w:val="left"/>
      </w:pPr>
    </w:p>
    <w:p w14:paraId="745ED7B2" w14:textId="77777777" w:rsidR="00E11C75" w:rsidRDefault="00E11C75" w:rsidP="00234B02">
      <w:pPr>
        <w:spacing w:line="400" w:lineRule="exact"/>
        <w:jc w:val="left"/>
      </w:pPr>
    </w:p>
    <w:p w14:paraId="2426F14D" w14:textId="77777777" w:rsidR="00E11C75" w:rsidRDefault="00E11C75" w:rsidP="00234B02">
      <w:pPr>
        <w:spacing w:line="400" w:lineRule="exact"/>
        <w:jc w:val="left"/>
      </w:pP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6D0371B7" w14:textId="2567B521" w:rsidR="00D63878"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4782476" w:history="1">
        <w:r w:rsidR="00D63878" w:rsidRPr="004753FD">
          <w:rPr>
            <w:rStyle w:val="ab"/>
            <w:noProof/>
          </w:rPr>
          <w:t>第</w:t>
        </w:r>
        <w:r w:rsidR="00D63878" w:rsidRPr="004753FD">
          <w:rPr>
            <w:rStyle w:val="ab"/>
            <w:noProof/>
          </w:rPr>
          <w:t>1</w:t>
        </w:r>
        <w:r w:rsidR="00D63878" w:rsidRPr="004753FD">
          <w:rPr>
            <w:rStyle w:val="ab"/>
            <w:noProof/>
          </w:rPr>
          <w:t>章</w:t>
        </w:r>
        <w:r w:rsidR="00D63878" w:rsidRPr="004753FD">
          <w:rPr>
            <w:rStyle w:val="ab"/>
            <w:noProof/>
          </w:rPr>
          <w:t xml:space="preserve"> </w:t>
        </w:r>
        <w:r w:rsidR="00D63878" w:rsidRPr="004753FD">
          <w:rPr>
            <w:rStyle w:val="ab"/>
            <w:noProof/>
          </w:rPr>
          <w:t>绪</w:t>
        </w:r>
        <w:r w:rsidR="00D63878" w:rsidRPr="004753FD">
          <w:rPr>
            <w:rStyle w:val="ab"/>
            <w:noProof/>
          </w:rPr>
          <w:t xml:space="preserve"> </w:t>
        </w:r>
        <w:r w:rsidR="00D63878" w:rsidRPr="004753FD">
          <w:rPr>
            <w:rStyle w:val="ab"/>
            <w:noProof/>
          </w:rPr>
          <w:t>论</w:t>
        </w:r>
        <w:r w:rsidR="00D63878">
          <w:rPr>
            <w:noProof/>
            <w:webHidden/>
          </w:rPr>
          <w:tab/>
        </w:r>
        <w:r w:rsidR="00D63878">
          <w:rPr>
            <w:noProof/>
            <w:webHidden/>
          </w:rPr>
          <w:fldChar w:fldCharType="begin"/>
        </w:r>
        <w:r w:rsidR="00D63878">
          <w:rPr>
            <w:noProof/>
            <w:webHidden/>
          </w:rPr>
          <w:instrText xml:space="preserve"> PAGEREF _Toc514782476 \h </w:instrText>
        </w:r>
        <w:r w:rsidR="00D63878">
          <w:rPr>
            <w:noProof/>
            <w:webHidden/>
          </w:rPr>
        </w:r>
        <w:r w:rsidR="00D63878">
          <w:rPr>
            <w:noProof/>
            <w:webHidden/>
          </w:rPr>
          <w:fldChar w:fldCharType="separate"/>
        </w:r>
        <w:r w:rsidR="00D63878">
          <w:rPr>
            <w:noProof/>
            <w:webHidden/>
          </w:rPr>
          <w:t>1</w:t>
        </w:r>
        <w:r w:rsidR="00D63878">
          <w:rPr>
            <w:noProof/>
            <w:webHidden/>
          </w:rPr>
          <w:fldChar w:fldCharType="end"/>
        </w:r>
      </w:hyperlink>
    </w:p>
    <w:p w14:paraId="382E67A0" w14:textId="6BAA1D9F"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77" w:history="1">
        <w:r w:rsidR="00D63878" w:rsidRPr="004753FD">
          <w:rPr>
            <w:rStyle w:val="ab"/>
            <w:noProof/>
          </w:rPr>
          <w:t>1.1</w:t>
        </w:r>
        <w:r w:rsidR="00D63878" w:rsidRPr="004753FD">
          <w:rPr>
            <w:rStyle w:val="ab"/>
            <w:noProof/>
          </w:rPr>
          <w:t>背景与意义</w:t>
        </w:r>
        <w:r w:rsidR="00D63878">
          <w:rPr>
            <w:noProof/>
            <w:webHidden/>
          </w:rPr>
          <w:tab/>
        </w:r>
        <w:r w:rsidR="00D63878">
          <w:rPr>
            <w:noProof/>
            <w:webHidden/>
          </w:rPr>
          <w:fldChar w:fldCharType="begin"/>
        </w:r>
        <w:r w:rsidR="00D63878">
          <w:rPr>
            <w:noProof/>
            <w:webHidden/>
          </w:rPr>
          <w:instrText xml:space="preserve"> PAGEREF _Toc514782477 \h </w:instrText>
        </w:r>
        <w:r w:rsidR="00D63878">
          <w:rPr>
            <w:noProof/>
            <w:webHidden/>
          </w:rPr>
        </w:r>
        <w:r w:rsidR="00D63878">
          <w:rPr>
            <w:noProof/>
            <w:webHidden/>
          </w:rPr>
          <w:fldChar w:fldCharType="separate"/>
        </w:r>
        <w:r w:rsidR="00D63878">
          <w:rPr>
            <w:noProof/>
            <w:webHidden/>
          </w:rPr>
          <w:t>1</w:t>
        </w:r>
        <w:r w:rsidR="00D63878">
          <w:rPr>
            <w:noProof/>
            <w:webHidden/>
          </w:rPr>
          <w:fldChar w:fldCharType="end"/>
        </w:r>
      </w:hyperlink>
    </w:p>
    <w:p w14:paraId="674A3F90" w14:textId="6D0798BA"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78" w:history="1">
        <w:r w:rsidR="00D63878" w:rsidRPr="004753FD">
          <w:rPr>
            <w:rStyle w:val="ab"/>
            <w:noProof/>
          </w:rPr>
          <w:t>1.2</w:t>
        </w:r>
        <w:r w:rsidR="00D63878" w:rsidRPr="004753FD">
          <w:rPr>
            <w:rStyle w:val="ab"/>
            <w:noProof/>
          </w:rPr>
          <w:t>国内外发展应用现状</w:t>
        </w:r>
        <w:r w:rsidR="00D63878">
          <w:rPr>
            <w:noProof/>
            <w:webHidden/>
          </w:rPr>
          <w:tab/>
        </w:r>
        <w:r w:rsidR="00D63878">
          <w:rPr>
            <w:noProof/>
            <w:webHidden/>
          </w:rPr>
          <w:fldChar w:fldCharType="begin"/>
        </w:r>
        <w:r w:rsidR="00D63878">
          <w:rPr>
            <w:noProof/>
            <w:webHidden/>
          </w:rPr>
          <w:instrText xml:space="preserve"> PAGEREF _Toc514782478 \h </w:instrText>
        </w:r>
        <w:r w:rsidR="00D63878">
          <w:rPr>
            <w:noProof/>
            <w:webHidden/>
          </w:rPr>
        </w:r>
        <w:r w:rsidR="00D63878">
          <w:rPr>
            <w:noProof/>
            <w:webHidden/>
          </w:rPr>
          <w:fldChar w:fldCharType="separate"/>
        </w:r>
        <w:r w:rsidR="00D63878">
          <w:rPr>
            <w:noProof/>
            <w:webHidden/>
          </w:rPr>
          <w:t>1</w:t>
        </w:r>
        <w:r w:rsidR="00D63878">
          <w:rPr>
            <w:noProof/>
            <w:webHidden/>
          </w:rPr>
          <w:fldChar w:fldCharType="end"/>
        </w:r>
      </w:hyperlink>
    </w:p>
    <w:p w14:paraId="26755A5F" w14:textId="2973B51E"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79" w:history="1">
        <w:r w:rsidR="00D63878" w:rsidRPr="004753FD">
          <w:rPr>
            <w:rStyle w:val="ab"/>
            <w:noProof/>
          </w:rPr>
          <w:t>1.3</w:t>
        </w:r>
        <w:r w:rsidR="00D63878" w:rsidRPr="004753FD">
          <w:rPr>
            <w:rStyle w:val="ab"/>
            <w:noProof/>
          </w:rPr>
          <w:t>论文主要研究内容</w:t>
        </w:r>
        <w:r w:rsidR="00D63878">
          <w:rPr>
            <w:noProof/>
            <w:webHidden/>
          </w:rPr>
          <w:tab/>
        </w:r>
        <w:r w:rsidR="00D63878">
          <w:rPr>
            <w:noProof/>
            <w:webHidden/>
          </w:rPr>
          <w:fldChar w:fldCharType="begin"/>
        </w:r>
        <w:r w:rsidR="00D63878">
          <w:rPr>
            <w:noProof/>
            <w:webHidden/>
          </w:rPr>
          <w:instrText xml:space="preserve"> PAGEREF _Toc514782479 \h </w:instrText>
        </w:r>
        <w:r w:rsidR="00D63878">
          <w:rPr>
            <w:noProof/>
            <w:webHidden/>
          </w:rPr>
        </w:r>
        <w:r w:rsidR="00D63878">
          <w:rPr>
            <w:noProof/>
            <w:webHidden/>
          </w:rPr>
          <w:fldChar w:fldCharType="separate"/>
        </w:r>
        <w:r w:rsidR="00D63878">
          <w:rPr>
            <w:noProof/>
            <w:webHidden/>
          </w:rPr>
          <w:t>3</w:t>
        </w:r>
        <w:r w:rsidR="00D63878">
          <w:rPr>
            <w:noProof/>
            <w:webHidden/>
          </w:rPr>
          <w:fldChar w:fldCharType="end"/>
        </w:r>
      </w:hyperlink>
    </w:p>
    <w:p w14:paraId="7F18A6EE" w14:textId="07C4CEAC"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80" w:history="1">
        <w:r w:rsidR="00D63878" w:rsidRPr="004753FD">
          <w:rPr>
            <w:rStyle w:val="ab"/>
            <w:noProof/>
          </w:rPr>
          <w:t>1.4</w:t>
        </w:r>
        <w:r w:rsidR="00D63878" w:rsidRPr="004753FD">
          <w:rPr>
            <w:rStyle w:val="ab"/>
            <w:noProof/>
          </w:rPr>
          <w:t>论文章节安排</w:t>
        </w:r>
        <w:r w:rsidR="00D63878">
          <w:rPr>
            <w:noProof/>
            <w:webHidden/>
          </w:rPr>
          <w:tab/>
        </w:r>
        <w:r w:rsidR="00D63878">
          <w:rPr>
            <w:noProof/>
            <w:webHidden/>
          </w:rPr>
          <w:fldChar w:fldCharType="begin"/>
        </w:r>
        <w:r w:rsidR="00D63878">
          <w:rPr>
            <w:noProof/>
            <w:webHidden/>
          </w:rPr>
          <w:instrText xml:space="preserve"> PAGEREF _Toc514782480 \h </w:instrText>
        </w:r>
        <w:r w:rsidR="00D63878">
          <w:rPr>
            <w:noProof/>
            <w:webHidden/>
          </w:rPr>
        </w:r>
        <w:r w:rsidR="00D63878">
          <w:rPr>
            <w:noProof/>
            <w:webHidden/>
          </w:rPr>
          <w:fldChar w:fldCharType="separate"/>
        </w:r>
        <w:r w:rsidR="00D63878">
          <w:rPr>
            <w:noProof/>
            <w:webHidden/>
          </w:rPr>
          <w:t>4</w:t>
        </w:r>
        <w:r w:rsidR="00D63878">
          <w:rPr>
            <w:noProof/>
            <w:webHidden/>
          </w:rPr>
          <w:fldChar w:fldCharType="end"/>
        </w:r>
      </w:hyperlink>
    </w:p>
    <w:p w14:paraId="6FC8F00B" w14:textId="065FC0BA"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481" w:history="1">
        <w:r w:rsidR="00D63878" w:rsidRPr="004753FD">
          <w:rPr>
            <w:rStyle w:val="ab"/>
            <w:noProof/>
          </w:rPr>
          <w:t>第</w:t>
        </w:r>
        <w:r w:rsidR="00D63878" w:rsidRPr="004753FD">
          <w:rPr>
            <w:rStyle w:val="ab"/>
            <w:noProof/>
          </w:rPr>
          <w:t>2</w:t>
        </w:r>
        <w:r w:rsidR="00D63878" w:rsidRPr="004753FD">
          <w:rPr>
            <w:rStyle w:val="ab"/>
            <w:noProof/>
          </w:rPr>
          <w:t>章</w:t>
        </w:r>
        <w:r w:rsidR="00D63878" w:rsidRPr="004753FD">
          <w:rPr>
            <w:rStyle w:val="ab"/>
            <w:noProof/>
          </w:rPr>
          <w:t xml:space="preserve"> </w:t>
        </w:r>
        <w:r w:rsidR="00D63878" w:rsidRPr="004753FD">
          <w:rPr>
            <w:rStyle w:val="ab"/>
            <w:noProof/>
          </w:rPr>
          <w:t>室内无线定位技术</w:t>
        </w:r>
        <w:r w:rsidR="00D63878">
          <w:rPr>
            <w:noProof/>
            <w:webHidden/>
          </w:rPr>
          <w:tab/>
        </w:r>
        <w:r w:rsidR="00D63878">
          <w:rPr>
            <w:noProof/>
            <w:webHidden/>
          </w:rPr>
          <w:fldChar w:fldCharType="begin"/>
        </w:r>
        <w:r w:rsidR="00D63878">
          <w:rPr>
            <w:noProof/>
            <w:webHidden/>
          </w:rPr>
          <w:instrText xml:space="preserve"> PAGEREF _Toc514782481 \h </w:instrText>
        </w:r>
        <w:r w:rsidR="00D63878">
          <w:rPr>
            <w:noProof/>
            <w:webHidden/>
          </w:rPr>
        </w:r>
        <w:r w:rsidR="00D63878">
          <w:rPr>
            <w:noProof/>
            <w:webHidden/>
          </w:rPr>
          <w:fldChar w:fldCharType="separate"/>
        </w:r>
        <w:r w:rsidR="00D63878">
          <w:rPr>
            <w:noProof/>
            <w:webHidden/>
          </w:rPr>
          <w:t>5</w:t>
        </w:r>
        <w:r w:rsidR="00D63878">
          <w:rPr>
            <w:noProof/>
            <w:webHidden/>
          </w:rPr>
          <w:fldChar w:fldCharType="end"/>
        </w:r>
      </w:hyperlink>
    </w:p>
    <w:p w14:paraId="0AADD24E" w14:textId="3F61E842"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82" w:history="1">
        <w:r w:rsidR="00D63878" w:rsidRPr="004753FD">
          <w:rPr>
            <w:rStyle w:val="ab"/>
            <w:noProof/>
          </w:rPr>
          <w:t xml:space="preserve">2.1 </w:t>
        </w:r>
        <w:r w:rsidR="00D63878" w:rsidRPr="004753FD">
          <w:rPr>
            <w:rStyle w:val="ab"/>
            <w:noProof/>
          </w:rPr>
          <w:t>室内定位技术概述</w:t>
        </w:r>
        <w:r w:rsidR="00D63878">
          <w:rPr>
            <w:noProof/>
            <w:webHidden/>
          </w:rPr>
          <w:tab/>
        </w:r>
        <w:r w:rsidR="00D63878">
          <w:rPr>
            <w:noProof/>
            <w:webHidden/>
          </w:rPr>
          <w:fldChar w:fldCharType="begin"/>
        </w:r>
        <w:r w:rsidR="00D63878">
          <w:rPr>
            <w:noProof/>
            <w:webHidden/>
          </w:rPr>
          <w:instrText xml:space="preserve"> PAGEREF _Toc514782482 \h </w:instrText>
        </w:r>
        <w:r w:rsidR="00D63878">
          <w:rPr>
            <w:noProof/>
            <w:webHidden/>
          </w:rPr>
        </w:r>
        <w:r w:rsidR="00D63878">
          <w:rPr>
            <w:noProof/>
            <w:webHidden/>
          </w:rPr>
          <w:fldChar w:fldCharType="separate"/>
        </w:r>
        <w:r w:rsidR="00D63878">
          <w:rPr>
            <w:noProof/>
            <w:webHidden/>
          </w:rPr>
          <w:t>5</w:t>
        </w:r>
        <w:r w:rsidR="00D63878">
          <w:rPr>
            <w:noProof/>
            <w:webHidden/>
          </w:rPr>
          <w:fldChar w:fldCharType="end"/>
        </w:r>
      </w:hyperlink>
    </w:p>
    <w:p w14:paraId="4969BB00" w14:textId="2871E011"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3" w:history="1">
        <w:r w:rsidR="00D63878" w:rsidRPr="004753FD">
          <w:rPr>
            <w:rStyle w:val="ab"/>
            <w:noProof/>
          </w:rPr>
          <w:t xml:space="preserve">2.1.1 </w:t>
        </w:r>
        <w:r w:rsidR="00D63878" w:rsidRPr="004753FD">
          <w:rPr>
            <w:rStyle w:val="ab"/>
            <w:noProof/>
          </w:rPr>
          <w:t>惯性传感器定位技术</w:t>
        </w:r>
        <w:r w:rsidR="00D63878">
          <w:rPr>
            <w:noProof/>
            <w:webHidden/>
          </w:rPr>
          <w:tab/>
        </w:r>
        <w:r w:rsidR="00D63878">
          <w:rPr>
            <w:noProof/>
            <w:webHidden/>
          </w:rPr>
          <w:fldChar w:fldCharType="begin"/>
        </w:r>
        <w:r w:rsidR="00D63878">
          <w:rPr>
            <w:noProof/>
            <w:webHidden/>
          </w:rPr>
          <w:instrText xml:space="preserve"> PAGEREF _Toc514782483 \h </w:instrText>
        </w:r>
        <w:r w:rsidR="00D63878">
          <w:rPr>
            <w:noProof/>
            <w:webHidden/>
          </w:rPr>
        </w:r>
        <w:r w:rsidR="00D63878">
          <w:rPr>
            <w:noProof/>
            <w:webHidden/>
          </w:rPr>
          <w:fldChar w:fldCharType="separate"/>
        </w:r>
        <w:r w:rsidR="00D63878">
          <w:rPr>
            <w:noProof/>
            <w:webHidden/>
          </w:rPr>
          <w:t>5</w:t>
        </w:r>
        <w:r w:rsidR="00D63878">
          <w:rPr>
            <w:noProof/>
            <w:webHidden/>
          </w:rPr>
          <w:fldChar w:fldCharType="end"/>
        </w:r>
      </w:hyperlink>
    </w:p>
    <w:p w14:paraId="7837BF78" w14:textId="675C45B4"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4" w:history="1">
        <w:r w:rsidR="00D63878" w:rsidRPr="004753FD">
          <w:rPr>
            <w:rStyle w:val="ab"/>
            <w:noProof/>
          </w:rPr>
          <w:t>2.1.2 WiFi</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84 \h </w:instrText>
        </w:r>
        <w:r w:rsidR="00D63878">
          <w:rPr>
            <w:noProof/>
            <w:webHidden/>
          </w:rPr>
        </w:r>
        <w:r w:rsidR="00D63878">
          <w:rPr>
            <w:noProof/>
            <w:webHidden/>
          </w:rPr>
          <w:fldChar w:fldCharType="separate"/>
        </w:r>
        <w:r w:rsidR="00D63878">
          <w:rPr>
            <w:noProof/>
            <w:webHidden/>
          </w:rPr>
          <w:t>6</w:t>
        </w:r>
        <w:r w:rsidR="00D63878">
          <w:rPr>
            <w:noProof/>
            <w:webHidden/>
          </w:rPr>
          <w:fldChar w:fldCharType="end"/>
        </w:r>
      </w:hyperlink>
    </w:p>
    <w:p w14:paraId="0DB961F2" w14:textId="52C088E4"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5" w:history="1">
        <w:r w:rsidR="00D63878" w:rsidRPr="004753FD">
          <w:rPr>
            <w:rStyle w:val="ab"/>
            <w:noProof/>
          </w:rPr>
          <w:t>2.1.3 Zigbee</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85 \h </w:instrText>
        </w:r>
        <w:r w:rsidR="00D63878">
          <w:rPr>
            <w:noProof/>
            <w:webHidden/>
          </w:rPr>
        </w:r>
        <w:r w:rsidR="00D63878">
          <w:rPr>
            <w:noProof/>
            <w:webHidden/>
          </w:rPr>
          <w:fldChar w:fldCharType="separate"/>
        </w:r>
        <w:r w:rsidR="00D63878">
          <w:rPr>
            <w:noProof/>
            <w:webHidden/>
          </w:rPr>
          <w:t>7</w:t>
        </w:r>
        <w:r w:rsidR="00D63878">
          <w:rPr>
            <w:noProof/>
            <w:webHidden/>
          </w:rPr>
          <w:fldChar w:fldCharType="end"/>
        </w:r>
      </w:hyperlink>
    </w:p>
    <w:p w14:paraId="1BEF446D" w14:textId="6B23D8D8"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6" w:history="1">
        <w:r w:rsidR="00D63878" w:rsidRPr="004753FD">
          <w:rPr>
            <w:rStyle w:val="ab"/>
            <w:noProof/>
          </w:rPr>
          <w:t xml:space="preserve">2.1.4 </w:t>
        </w:r>
        <w:r w:rsidR="00D63878" w:rsidRPr="004753FD">
          <w:rPr>
            <w:rStyle w:val="ab"/>
            <w:noProof/>
          </w:rPr>
          <w:t>超声波定位技术</w:t>
        </w:r>
        <w:r w:rsidR="00D63878">
          <w:rPr>
            <w:noProof/>
            <w:webHidden/>
          </w:rPr>
          <w:tab/>
        </w:r>
        <w:r w:rsidR="00D63878">
          <w:rPr>
            <w:noProof/>
            <w:webHidden/>
          </w:rPr>
          <w:fldChar w:fldCharType="begin"/>
        </w:r>
        <w:r w:rsidR="00D63878">
          <w:rPr>
            <w:noProof/>
            <w:webHidden/>
          </w:rPr>
          <w:instrText xml:space="preserve"> PAGEREF _Toc514782486 \h </w:instrText>
        </w:r>
        <w:r w:rsidR="00D63878">
          <w:rPr>
            <w:noProof/>
            <w:webHidden/>
          </w:rPr>
        </w:r>
        <w:r w:rsidR="00D63878">
          <w:rPr>
            <w:noProof/>
            <w:webHidden/>
          </w:rPr>
          <w:fldChar w:fldCharType="separate"/>
        </w:r>
        <w:r w:rsidR="00D63878">
          <w:rPr>
            <w:noProof/>
            <w:webHidden/>
          </w:rPr>
          <w:t>7</w:t>
        </w:r>
        <w:r w:rsidR="00D63878">
          <w:rPr>
            <w:noProof/>
            <w:webHidden/>
          </w:rPr>
          <w:fldChar w:fldCharType="end"/>
        </w:r>
      </w:hyperlink>
    </w:p>
    <w:p w14:paraId="4520D653" w14:textId="2FC24DE6"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7" w:history="1">
        <w:r w:rsidR="00D63878" w:rsidRPr="004753FD">
          <w:rPr>
            <w:rStyle w:val="ab"/>
            <w:noProof/>
          </w:rPr>
          <w:t xml:space="preserve">2.1.5 </w:t>
        </w:r>
        <w:r w:rsidR="00D63878" w:rsidRPr="004753FD">
          <w:rPr>
            <w:rStyle w:val="ab"/>
            <w:noProof/>
          </w:rPr>
          <w:t>室内</w:t>
        </w:r>
        <w:r w:rsidR="00D63878" w:rsidRPr="004753FD">
          <w:rPr>
            <w:rStyle w:val="ab"/>
            <w:noProof/>
          </w:rPr>
          <w:t>GPS</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87 \h </w:instrText>
        </w:r>
        <w:r w:rsidR="00D63878">
          <w:rPr>
            <w:noProof/>
            <w:webHidden/>
          </w:rPr>
        </w:r>
        <w:r w:rsidR="00D63878">
          <w:rPr>
            <w:noProof/>
            <w:webHidden/>
          </w:rPr>
          <w:fldChar w:fldCharType="separate"/>
        </w:r>
        <w:r w:rsidR="00D63878">
          <w:rPr>
            <w:noProof/>
            <w:webHidden/>
          </w:rPr>
          <w:t>8</w:t>
        </w:r>
        <w:r w:rsidR="00D63878">
          <w:rPr>
            <w:noProof/>
            <w:webHidden/>
          </w:rPr>
          <w:fldChar w:fldCharType="end"/>
        </w:r>
      </w:hyperlink>
    </w:p>
    <w:p w14:paraId="17CB07FF" w14:textId="7CA2C616"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8" w:history="1">
        <w:r w:rsidR="00D63878" w:rsidRPr="004753FD">
          <w:rPr>
            <w:rStyle w:val="ab"/>
            <w:noProof/>
          </w:rPr>
          <w:t>2.1.6 RFID</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88 \h </w:instrText>
        </w:r>
        <w:r w:rsidR="00D63878">
          <w:rPr>
            <w:noProof/>
            <w:webHidden/>
          </w:rPr>
        </w:r>
        <w:r w:rsidR="00D63878">
          <w:rPr>
            <w:noProof/>
            <w:webHidden/>
          </w:rPr>
          <w:fldChar w:fldCharType="separate"/>
        </w:r>
        <w:r w:rsidR="00D63878">
          <w:rPr>
            <w:noProof/>
            <w:webHidden/>
          </w:rPr>
          <w:t>8</w:t>
        </w:r>
        <w:r w:rsidR="00D63878">
          <w:rPr>
            <w:noProof/>
            <w:webHidden/>
          </w:rPr>
          <w:fldChar w:fldCharType="end"/>
        </w:r>
      </w:hyperlink>
    </w:p>
    <w:p w14:paraId="62FE6CF2" w14:textId="6478B95E"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89" w:history="1">
        <w:r w:rsidR="00D63878" w:rsidRPr="004753FD">
          <w:rPr>
            <w:rStyle w:val="ab"/>
            <w:noProof/>
          </w:rPr>
          <w:t>2.1.6 LED</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89 \h </w:instrText>
        </w:r>
        <w:r w:rsidR="00D63878">
          <w:rPr>
            <w:noProof/>
            <w:webHidden/>
          </w:rPr>
        </w:r>
        <w:r w:rsidR="00D63878">
          <w:rPr>
            <w:noProof/>
            <w:webHidden/>
          </w:rPr>
          <w:fldChar w:fldCharType="separate"/>
        </w:r>
        <w:r w:rsidR="00D63878">
          <w:rPr>
            <w:noProof/>
            <w:webHidden/>
          </w:rPr>
          <w:t>8</w:t>
        </w:r>
        <w:r w:rsidR="00D63878">
          <w:rPr>
            <w:noProof/>
            <w:webHidden/>
          </w:rPr>
          <w:fldChar w:fldCharType="end"/>
        </w:r>
      </w:hyperlink>
    </w:p>
    <w:p w14:paraId="55A6594D" w14:textId="2A617D62"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0" w:history="1">
        <w:r w:rsidR="00D63878" w:rsidRPr="004753FD">
          <w:rPr>
            <w:rStyle w:val="ab"/>
            <w:noProof/>
          </w:rPr>
          <w:t>2.1.7 UWB</w:t>
        </w:r>
        <w:r w:rsidR="00D63878" w:rsidRPr="004753FD">
          <w:rPr>
            <w:rStyle w:val="ab"/>
            <w:noProof/>
          </w:rPr>
          <w:t>定位技术</w:t>
        </w:r>
        <w:r w:rsidR="00D63878">
          <w:rPr>
            <w:noProof/>
            <w:webHidden/>
          </w:rPr>
          <w:tab/>
        </w:r>
        <w:r w:rsidR="00D63878">
          <w:rPr>
            <w:noProof/>
            <w:webHidden/>
          </w:rPr>
          <w:fldChar w:fldCharType="begin"/>
        </w:r>
        <w:r w:rsidR="00D63878">
          <w:rPr>
            <w:noProof/>
            <w:webHidden/>
          </w:rPr>
          <w:instrText xml:space="preserve"> PAGEREF _Toc514782490 \h </w:instrText>
        </w:r>
        <w:r w:rsidR="00D63878">
          <w:rPr>
            <w:noProof/>
            <w:webHidden/>
          </w:rPr>
        </w:r>
        <w:r w:rsidR="00D63878">
          <w:rPr>
            <w:noProof/>
            <w:webHidden/>
          </w:rPr>
          <w:fldChar w:fldCharType="separate"/>
        </w:r>
        <w:r w:rsidR="00D63878">
          <w:rPr>
            <w:noProof/>
            <w:webHidden/>
          </w:rPr>
          <w:t>8</w:t>
        </w:r>
        <w:r w:rsidR="00D63878">
          <w:rPr>
            <w:noProof/>
            <w:webHidden/>
          </w:rPr>
          <w:fldChar w:fldCharType="end"/>
        </w:r>
      </w:hyperlink>
    </w:p>
    <w:p w14:paraId="69BCD38F" w14:textId="63DEC36A"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1" w:history="1">
        <w:r w:rsidR="00D63878" w:rsidRPr="004753FD">
          <w:rPr>
            <w:rStyle w:val="ab"/>
            <w:noProof/>
          </w:rPr>
          <w:t xml:space="preserve">2.1.8 </w:t>
        </w:r>
        <w:r w:rsidR="00D63878" w:rsidRPr="004753FD">
          <w:rPr>
            <w:rStyle w:val="ab"/>
            <w:noProof/>
          </w:rPr>
          <w:t>磁场定位技术</w:t>
        </w:r>
        <w:r w:rsidR="00D63878">
          <w:rPr>
            <w:noProof/>
            <w:webHidden/>
          </w:rPr>
          <w:tab/>
        </w:r>
        <w:r w:rsidR="00D63878">
          <w:rPr>
            <w:noProof/>
            <w:webHidden/>
          </w:rPr>
          <w:fldChar w:fldCharType="begin"/>
        </w:r>
        <w:r w:rsidR="00D63878">
          <w:rPr>
            <w:noProof/>
            <w:webHidden/>
          </w:rPr>
          <w:instrText xml:space="preserve"> PAGEREF _Toc514782491 \h </w:instrText>
        </w:r>
        <w:r w:rsidR="00D63878">
          <w:rPr>
            <w:noProof/>
            <w:webHidden/>
          </w:rPr>
        </w:r>
        <w:r w:rsidR="00D63878">
          <w:rPr>
            <w:noProof/>
            <w:webHidden/>
          </w:rPr>
          <w:fldChar w:fldCharType="separate"/>
        </w:r>
        <w:r w:rsidR="00D63878">
          <w:rPr>
            <w:noProof/>
            <w:webHidden/>
          </w:rPr>
          <w:t>9</w:t>
        </w:r>
        <w:r w:rsidR="00D63878">
          <w:rPr>
            <w:noProof/>
            <w:webHidden/>
          </w:rPr>
          <w:fldChar w:fldCharType="end"/>
        </w:r>
      </w:hyperlink>
    </w:p>
    <w:p w14:paraId="0C0D0712" w14:textId="3040DFB6"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2" w:history="1">
        <w:r w:rsidR="00D63878" w:rsidRPr="004753FD">
          <w:rPr>
            <w:rStyle w:val="ab"/>
            <w:noProof/>
          </w:rPr>
          <w:t xml:space="preserve">2.1.9 </w:t>
        </w:r>
        <w:r w:rsidR="00D63878" w:rsidRPr="004753FD">
          <w:rPr>
            <w:rStyle w:val="ab"/>
            <w:noProof/>
          </w:rPr>
          <w:t>蓝牙定位技术</w:t>
        </w:r>
        <w:r w:rsidR="00D63878">
          <w:rPr>
            <w:noProof/>
            <w:webHidden/>
          </w:rPr>
          <w:tab/>
        </w:r>
        <w:r w:rsidR="00D63878">
          <w:rPr>
            <w:noProof/>
            <w:webHidden/>
          </w:rPr>
          <w:fldChar w:fldCharType="begin"/>
        </w:r>
        <w:r w:rsidR="00D63878">
          <w:rPr>
            <w:noProof/>
            <w:webHidden/>
          </w:rPr>
          <w:instrText xml:space="preserve"> PAGEREF _Toc514782492 \h </w:instrText>
        </w:r>
        <w:r w:rsidR="00D63878">
          <w:rPr>
            <w:noProof/>
            <w:webHidden/>
          </w:rPr>
        </w:r>
        <w:r w:rsidR="00D63878">
          <w:rPr>
            <w:noProof/>
            <w:webHidden/>
          </w:rPr>
          <w:fldChar w:fldCharType="separate"/>
        </w:r>
        <w:r w:rsidR="00D63878">
          <w:rPr>
            <w:noProof/>
            <w:webHidden/>
          </w:rPr>
          <w:t>9</w:t>
        </w:r>
        <w:r w:rsidR="00D63878">
          <w:rPr>
            <w:noProof/>
            <w:webHidden/>
          </w:rPr>
          <w:fldChar w:fldCharType="end"/>
        </w:r>
      </w:hyperlink>
    </w:p>
    <w:p w14:paraId="6AD4E327" w14:textId="4D52E8EF"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93" w:history="1">
        <w:r w:rsidR="00D63878" w:rsidRPr="004753FD">
          <w:rPr>
            <w:rStyle w:val="ab"/>
            <w:noProof/>
          </w:rPr>
          <w:t>2.2</w:t>
        </w:r>
        <w:r w:rsidR="00D63878" w:rsidRPr="004753FD">
          <w:rPr>
            <w:rStyle w:val="ab"/>
            <w:noProof/>
          </w:rPr>
          <w:t>典型室内定位算法介绍</w:t>
        </w:r>
        <w:r w:rsidR="00D63878">
          <w:rPr>
            <w:noProof/>
            <w:webHidden/>
          </w:rPr>
          <w:tab/>
        </w:r>
        <w:r w:rsidR="00D63878">
          <w:rPr>
            <w:noProof/>
            <w:webHidden/>
          </w:rPr>
          <w:fldChar w:fldCharType="begin"/>
        </w:r>
        <w:r w:rsidR="00D63878">
          <w:rPr>
            <w:noProof/>
            <w:webHidden/>
          </w:rPr>
          <w:instrText xml:space="preserve"> PAGEREF _Toc514782493 \h </w:instrText>
        </w:r>
        <w:r w:rsidR="00D63878">
          <w:rPr>
            <w:noProof/>
            <w:webHidden/>
          </w:rPr>
        </w:r>
        <w:r w:rsidR="00D63878">
          <w:rPr>
            <w:noProof/>
            <w:webHidden/>
          </w:rPr>
          <w:fldChar w:fldCharType="separate"/>
        </w:r>
        <w:r w:rsidR="00D63878">
          <w:rPr>
            <w:noProof/>
            <w:webHidden/>
          </w:rPr>
          <w:t>10</w:t>
        </w:r>
        <w:r w:rsidR="00D63878">
          <w:rPr>
            <w:noProof/>
            <w:webHidden/>
          </w:rPr>
          <w:fldChar w:fldCharType="end"/>
        </w:r>
      </w:hyperlink>
    </w:p>
    <w:p w14:paraId="041B300E" w14:textId="2A336544"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4" w:history="1">
        <w:r w:rsidR="00D63878" w:rsidRPr="004753FD">
          <w:rPr>
            <w:rStyle w:val="ab"/>
            <w:noProof/>
          </w:rPr>
          <w:t xml:space="preserve">2.2.1 </w:t>
        </w:r>
        <w:r w:rsidR="00D63878" w:rsidRPr="004753FD">
          <w:rPr>
            <w:rStyle w:val="ab"/>
            <w:noProof/>
          </w:rPr>
          <w:t>基于测距的定位算法原理</w:t>
        </w:r>
        <w:r w:rsidR="00D63878">
          <w:rPr>
            <w:noProof/>
            <w:webHidden/>
          </w:rPr>
          <w:tab/>
        </w:r>
        <w:r w:rsidR="00D63878">
          <w:rPr>
            <w:noProof/>
            <w:webHidden/>
          </w:rPr>
          <w:fldChar w:fldCharType="begin"/>
        </w:r>
        <w:r w:rsidR="00D63878">
          <w:rPr>
            <w:noProof/>
            <w:webHidden/>
          </w:rPr>
          <w:instrText xml:space="preserve"> PAGEREF _Toc514782494 \h </w:instrText>
        </w:r>
        <w:r w:rsidR="00D63878">
          <w:rPr>
            <w:noProof/>
            <w:webHidden/>
          </w:rPr>
        </w:r>
        <w:r w:rsidR="00D63878">
          <w:rPr>
            <w:noProof/>
            <w:webHidden/>
          </w:rPr>
          <w:fldChar w:fldCharType="separate"/>
        </w:r>
        <w:r w:rsidR="00D63878">
          <w:rPr>
            <w:noProof/>
            <w:webHidden/>
          </w:rPr>
          <w:t>10</w:t>
        </w:r>
        <w:r w:rsidR="00D63878">
          <w:rPr>
            <w:noProof/>
            <w:webHidden/>
          </w:rPr>
          <w:fldChar w:fldCharType="end"/>
        </w:r>
      </w:hyperlink>
    </w:p>
    <w:p w14:paraId="220F3752" w14:textId="222E771B"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5" w:history="1">
        <w:r w:rsidR="00D63878" w:rsidRPr="004753FD">
          <w:rPr>
            <w:rStyle w:val="ab"/>
            <w:noProof/>
          </w:rPr>
          <w:t xml:space="preserve">2.2.2 </w:t>
        </w:r>
        <w:r w:rsidR="00D63878" w:rsidRPr="004753FD">
          <w:rPr>
            <w:rStyle w:val="ab"/>
            <w:noProof/>
          </w:rPr>
          <w:t>基于测距的定位算法</w:t>
        </w:r>
        <w:r w:rsidR="00D63878">
          <w:rPr>
            <w:noProof/>
            <w:webHidden/>
          </w:rPr>
          <w:tab/>
        </w:r>
        <w:r w:rsidR="00D63878">
          <w:rPr>
            <w:noProof/>
            <w:webHidden/>
          </w:rPr>
          <w:fldChar w:fldCharType="begin"/>
        </w:r>
        <w:r w:rsidR="00D63878">
          <w:rPr>
            <w:noProof/>
            <w:webHidden/>
          </w:rPr>
          <w:instrText xml:space="preserve"> PAGEREF _Toc514782495 \h </w:instrText>
        </w:r>
        <w:r w:rsidR="00D63878">
          <w:rPr>
            <w:noProof/>
            <w:webHidden/>
          </w:rPr>
        </w:r>
        <w:r w:rsidR="00D63878">
          <w:rPr>
            <w:noProof/>
            <w:webHidden/>
          </w:rPr>
          <w:fldChar w:fldCharType="separate"/>
        </w:r>
        <w:r w:rsidR="00D63878">
          <w:rPr>
            <w:noProof/>
            <w:webHidden/>
          </w:rPr>
          <w:t>11</w:t>
        </w:r>
        <w:r w:rsidR="00D63878">
          <w:rPr>
            <w:noProof/>
            <w:webHidden/>
          </w:rPr>
          <w:fldChar w:fldCharType="end"/>
        </w:r>
      </w:hyperlink>
    </w:p>
    <w:p w14:paraId="3CC9FB0A" w14:textId="4D35295F"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496" w:history="1">
        <w:r w:rsidR="00D63878" w:rsidRPr="004753FD">
          <w:rPr>
            <w:rStyle w:val="ab"/>
            <w:noProof/>
          </w:rPr>
          <w:t xml:space="preserve">2.3 </w:t>
        </w:r>
        <w:r w:rsidR="00D63878" w:rsidRPr="004753FD">
          <w:rPr>
            <w:rStyle w:val="ab"/>
            <w:noProof/>
          </w:rPr>
          <w:t>低功耗蓝牙</w:t>
        </w:r>
        <w:r w:rsidR="00D63878" w:rsidRPr="004753FD">
          <w:rPr>
            <w:rStyle w:val="ab"/>
            <w:noProof/>
          </w:rPr>
          <w:t>(BLE)</w:t>
        </w:r>
        <w:r w:rsidR="00D63878">
          <w:rPr>
            <w:noProof/>
            <w:webHidden/>
          </w:rPr>
          <w:tab/>
        </w:r>
        <w:r w:rsidR="00D63878">
          <w:rPr>
            <w:noProof/>
            <w:webHidden/>
          </w:rPr>
          <w:fldChar w:fldCharType="begin"/>
        </w:r>
        <w:r w:rsidR="00D63878">
          <w:rPr>
            <w:noProof/>
            <w:webHidden/>
          </w:rPr>
          <w:instrText xml:space="preserve"> PAGEREF _Toc514782496 \h </w:instrText>
        </w:r>
        <w:r w:rsidR="00D63878">
          <w:rPr>
            <w:noProof/>
            <w:webHidden/>
          </w:rPr>
        </w:r>
        <w:r w:rsidR="00D63878">
          <w:rPr>
            <w:noProof/>
            <w:webHidden/>
          </w:rPr>
          <w:fldChar w:fldCharType="separate"/>
        </w:r>
        <w:r w:rsidR="00D63878">
          <w:rPr>
            <w:noProof/>
            <w:webHidden/>
          </w:rPr>
          <w:t>13</w:t>
        </w:r>
        <w:r w:rsidR="00D63878">
          <w:rPr>
            <w:noProof/>
            <w:webHidden/>
          </w:rPr>
          <w:fldChar w:fldCharType="end"/>
        </w:r>
      </w:hyperlink>
    </w:p>
    <w:p w14:paraId="2BB07597" w14:textId="18288CCE"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7" w:history="1">
        <w:r w:rsidR="00D63878" w:rsidRPr="004753FD">
          <w:rPr>
            <w:rStyle w:val="ab"/>
            <w:noProof/>
          </w:rPr>
          <w:t xml:space="preserve">2.3.1 </w:t>
        </w:r>
        <w:r w:rsidR="00D63878" w:rsidRPr="004753FD">
          <w:rPr>
            <w:rStyle w:val="ab"/>
            <w:noProof/>
          </w:rPr>
          <w:t>低功耗蓝牙协议栈</w:t>
        </w:r>
        <w:r w:rsidR="00D63878">
          <w:rPr>
            <w:noProof/>
            <w:webHidden/>
          </w:rPr>
          <w:tab/>
        </w:r>
        <w:r w:rsidR="00D63878">
          <w:rPr>
            <w:noProof/>
            <w:webHidden/>
          </w:rPr>
          <w:fldChar w:fldCharType="begin"/>
        </w:r>
        <w:r w:rsidR="00D63878">
          <w:rPr>
            <w:noProof/>
            <w:webHidden/>
          </w:rPr>
          <w:instrText xml:space="preserve"> PAGEREF _Toc514782497 \h </w:instrText>
        </w:r>
        <w:r w:rsidR="00D63878">
          <w:rPr>
            <w:noProof/>
            <w:webHidden/>
          </w:rPr>
        </w:r>
        <w:r w:rsidR="00D63878">
          <w:rPr>
            <w:noProof/>
            <w:webHidden/>
          </w:rPr>
          <w:fldChar w:fldCharType="separate"/>
        </w:r>
        <w:r w:rsidR="00D63878">
          <w:rPr>
            <w:noProof/>
            <w:webHidden/>
          </w:rPr>
          <w:t>13</w:t>
        </w:r>
        <w:r w:rsidR="00D63878">
          <w:rPr>
            <w:noProof/>
            <w:webHidden/>
          </w:rPr>
          <w:fldChar w:fldCharType="end"/>
        </w:r>
      </w:hyperlink>
    </w:p>
    <w:p w14:paraId="2B9BFC38" w14:textId="5BF7CB14"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8" w:history="1">
        <w:r w:rsidR="00D63878" w:rsidRPr="004753FD">
          <w:rPr>
            <w:rStyle w:val="ab"/>
            <w:noProof/>
          </w:rPr>
          <w:t xml:space="preserve">2.3.2 </w:t>
        </w:r>
        <w:r w:rsidR="00D63878" w:rsidRPr="004753FD">
          <w:rPr>
            <w:rStyle w:val="ab"/>
            <w:noProof/>
          </w:rPr>
          <w:t>低功耗蓝牙与传统蓝牙区别</w:t>
        </w:r>
        <w:r w:rsidR="00D63878">
          <w:rPr>
            <w:noProof/>
            <w:webHidden/>
          </w:rPr>
          <w:tab/>
        </w:r>
        <w:r w:rsidR="00D63878">
          <w:rPr>
            <w:noProof/>
            <w:webHidden/>
          </w:rPr>
          <w:fldChar w:fldCharType="begin"/>
        </w:r>
        <w:r w:rsidR="00D63878">
          <w:rPr>
            <w:noProof/>
            <w:webHidden/>
          </w:rPr>
          <w:instrText xml:space="preserve"> PAGEREF _Toc514782498 \h </w:instrText>
        </w:r>
        <w:r w:rsidR="00D63878">
          <w:rPr>
            <w:noProof/>
            <w:webHidden/>
          </w:rPr>
        </w:r>
        <w:r w:rsidR="00D63878">
          <w:rPr>
            <w:noProof/>
            <w:webHidden/>
          </w:rPr>
          <w:fldChar w:fldCharType="separate"/>
        </w:r>
        <w:r w:rsidR="00D63878">
          <w:rPr>
            <w:noProof/>
            <w:webHidden/>
          </w:rPr>
          <w:t>15</w:t>
        </w:r>
        <w:r w:rsidR="00D63878">
          <w:rPr>
            <w:noProof/>
            <w:webHidden/>
          </w:rPr>
          <w:fldChar w:fldCharType="end"/>
        </w:r>
      </w:hyperlink>
    </w:p>
    <w:p w14:paraId="1A27CC6F" w14:textId="5FFBA800"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499" w:history="1">
        <w:r w:rsidR="00D63878" w:rsidRPr="004753FD">
          <w:rPr>
            <w:rStyle w:val="ab"/>
            <w:noProof/>
          </w:rPr>
          <w:t>2.3.3 BrightBeacon</w:t>
        </w:r>
        <w:r w:rsidR="00D63878" w:rsidRPr="004753FD">
          <w:rPr>
            <w:rStyle w:val="ab"/>
            <w:noProof/>
          </w:rPr>
          <w:t>的室内定位解决方案</w:t>
        </w:r>
        <w:r w:rsidR="00D63878">
          <w:rPr>
            <w:noProof/>
            <w:webHidden/>
          </w:rPr>
          <w:tab/>
        </w:r>
        <w:r w:rsidR="00D63878">
          <w:rPr>
            <w:noProof/>
            <w:webHidden/>
          </w:rPr>
          <w:fldChar w:fldCharType="begin"/>
        </w:r>
        <w:r w:rsidR="00D63878">
          <w:rPr>
            <w:noProof/>
            <w:webHidden/>
          </w:rPr>
          <w:instrText xml:space="preserve"> PAGEREF _Toc514782499 \h </w:instrText>
        </w:r>
        <w:r w:rsidR="00D63878">
          <w:rPr>
            <w:noProof/>
            <w:webHidden/>
          </w:rPr>
        </w:r>
        <w:r w:rsidR="00D63878">
          <w:rPr>
            <w:noProof/>
            <w:webHidden/>
          </w:rPr>
          <w:fldChar w:fldCharType="separate"/>
        </w:r>
        <w:r w:rsidR="00D63878">
          <w:rPr>
            <w:noProof/>
            <w:webHidden/>
          </w:rPr>
          <w:t>15</w:t>
        </w:r>
        <w:r w:rsidR="00D63878">
          <w:rPr>
            <w:noProof/>
            <w:webHidden/>
          </w:rPr>
          <w:fldChar w:fldCharType="end"/>
        </w:r>
      </w:hyperlink>
    </w:p>
    <w:p w14:paraId="03DA7ADF" w14:textId="1D757DBF"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00" w:history="1">
        <w:r w:rsidR="00D63878" w:rsidRPr="004753FD">
          <w:rPr>
            <w:rStyle w:val="ab"/>
            <w:noProof/>
          </w:rPr>
          <w:t xml:space="preserve">2.4 </w:t>
        </w:r>
        <w:r w:rsidR="00D63878" w:rsidRPr="004753FD">
          <w:rPr>
            <w:rStyle w:val="ab"/>
            <w:noProof/>
          </w:rPr>
          <w:t>本章总结</w:t>
        </w:r>
        <w:r w:rsidR="00D63878">
          <w:rPr>
            <w:noProof/>
            <w:webHidden/>
          </w:rPr>
          <w:tab/>
        </w:r>
        <w:r w:rsidR="00D63878">
          <w:rPr>
            <w:noProof/>
            <w:webHidden/>
          </w:rPr>
          <w:fldChar w:fldCharType="begin"/>
        </w:r>
        <w:r w:rsidR="00D63878">
          <w:rPr>
            <w:noProof/>
            <w:webHidden/>
          </w:rPr>
          <w:instrText xml:space="preserve"> PAGEREF _Toc514782500 \h </w:instrText>
        </w:r>
        <w:r w:rsidR="00D63878">
          <w:rPr>
            <w:noProof/>
            <w:webHidden/>
          </w:rPr>
        </w:r>
        <w:r w:rsidR="00D63878">
          <w:rPr>
            <w:noProof/>
            <w:webHidden/>
          </w:rPr>
          <w:fldChar w:fldCharType="separate"/>
        </w:r>
        <w:r w:rsidR="00D63878">
          <w:rPr>
            <w:noProof/>
            <w:webHidden/>
          </w:rPr>
          <w:t>15</w:t>
        </w:r>
        <w:r w:rsidR="00D63878">
          <w:rPr>
            <w:noProof/>
            <w:webHidden/>
          </w:rPr>
          <w:fldChar w:fldCharType="end"/>
        </w:r>
      </w:hyperlink>
    </w:p>
    <w:p w14:paraId="6FA8677E" w14:textId="549928C3"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01" w:history="1">
        <w:r w:rsidR="00D63878" w:rsidRPr="004753FD">
          <w:rPr>
            <w:rStyle w:val="ab"/>
            <w:noProof/>
          </w:rPr>
          <w:t>第</w:t>
        </w:r>
        <w:r w:rsidR="00D63878" w:rsidRPr="004753FD">
          <w:rPr>
            <w:rStyle w:val="ab"/>
            <w:noProof/>
          </w:rPr>
          <w:t>3</w:t>
        </w:r>
        <w:r w:rsidR="00D63878" w:rsidRPr="004753FD">
          <w:rPr>
            <w:rStyle w:val="ab"/>
            <w:noProof/>
          </w:rPr>
          <w:t>章</w:t>
        </w:r>
        <w:r w:rsidR="00D63878" w:rsidRPr="004753FD">
          <w:rPr>
            <w:rStyle w:val="ab"/>
            <w:noProof/>
          </w:rPr>
          <w:t xml:space="preserve"> </w:t>
        </w:r>
        <w:r w:rsidR="00D63878" w:rsidRPr="004753FD">
          <w:rPr>
            <w:rStyle w:val="ab"/>
            <w:noProof/>
          </w:rPr>
          <w:t>基于</w:t>
        </w:r>
        <w:r w:rsidR="00D63878" w:rsidRPr="004753FD">
          <w:rPr>
            <w:rStyle w:val="ab"/>
            <w:noProof/>
          </w:rPr>
          <w:t>Beacon</w:t>
        </w:r>
        <w:r w:rsidR="00D63878" w:rsidRPr="004753FD">
          <w:rPr>
            <w:rStyle w:val="ab"/>
            <w:noProof/>
          </w:rPr>
          <w:t>的室内定位技术分析</w:t>
        </w:r>
        <w:r w:rsidR="00D63878">
          <w:rPr>
            <w:noProof/>
            <w:webHidden/>
          </w:rPr>
          <w:tab/>
        </w:r>
        <w:r w:rsidR="00D63878">
          <w:rPr>
            <w:noProof/>
            <w:webHidden/>
          </w:rPr>
          <w:fldChar w:fldCharType="begin"/>
        </w:r>
        <w:r w:rsidR="00D63878">
          <w:rPr>
            <w:noProof/>
            <w:webHidden/>
          </w:rPr>
          <w:instrText xml:space="preserve"> PAGEREF _Toc514782501 \h </w:instrText>
        </w:r>
        <w:r w:rsidR="00D63878">
          <w:rPr>
            <w:noProof/>
            <w:webHidden/>
          </w:rPr>
        </w:r>
        <w:r w:rsidR="00D63878">
          <w:rPr>
            <w:noProof/>
            <w:webHidden/>
          </w:rPr>
          <w:fldChar w:fldCharType="separate"/>
        </w:r>
        <w:r w:rsidR="00D63878">
          <w:rPr>
            <w:noProof/>
            <w:webHidden/>
          </w:rPr>
          <w:t>16</w:t>
        </w:r>
        <w:r w:rsidR="00D63878">
          <w:rPr>
            <w:noProof/>
            <w:webHidden/>
          </w:rPr>
          <w:fldChar w:fldCharType="end"/>
        </w:r>
      </w:hyperlink>
    </w:p>
    <w:p w14:paraId="2A974C9A" w14:textId="0B7A8190"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02" w:history="1">
        <w:r w:rsidR="00D63878" w:rsidRPr="004753FD">
          <w:rPr>
            <w:rStyle w:val="ab"/>
            <w:noProof/>
          </w:rPr>
          <w:t xml:space="preserve">3.1 </w:t>
        </w:r>
        <w:r w:rsidR="00D63878" w:rsidRPr="004753FD">
          <w:rPr>
            <w:rStyle w:val="ab"/>
            <w:noProof/>
          </w:rPr>
          <w:t>蓝牙</w:t>
        </w:r>
        <w:r w:rsidR="00D63878" w:rsidRPr="004753FD">
          <w:rPr>
            <w:rStyle w:val="ab"/>
            <w:noProof/>
          </w:rPr>
          <w:t>Beacon</w:t>
        </w:r>
        <w:r w:rsidR="00D63878" w:rsidRPr="004753FD">
          <w:rPr>
            <w:rStyle w:val="ab"/>
            <w:noProof/>
          </w:rPr>
          <w:t>设计</w:t>
        </w:r>
        <w:r w:rsidR="00D63878">
          <w:rPr>
            <w:noProof/>
            <w:webHidden/>
          </w:rPr>
          <w:tab/>
        </w:r>
        <w:r w:rsidR="00D63878">
          <w:rPr>
            <w:noProof/>
            <w:webHidden/>
          </w:rPr>
          <w:fldChar w:fldCharType="begin"/>
        </w:r>
        <w:r w:rsidR="00D63878">
          <w:rPr>
            <w:noProof/>
            <w:webHidden/>
          </w:rPr>
          <w:instrText xml:space="preserve"> PAGEREF _Toc514782502 \h </w:instrText>
        </w:r>
        <w:r w:rsidR="00D63878">
          <w:rPr>
            <w:noProof/>
            <w:webHidden/>
          </w:rPr>
        </w:r>
        <w:r w:rsidR="00D63878">
          <w:rPr>
            <w:noProof/>
            <w:webHidden/>
          </w:rPr>
          <w:fldChar w:fldCharType="separate"/>
        </w:r>
        <w:r w:rsidR="00D63878">
          <w:rPr>
            <w:noProof/>
            <w:webHidden/>
          </w:rPr>
          <w:t>16</w:t>
        </w:r>
        <w:r w:rsidR="00D63878">
          <w:rPr>
            <w:noProof/>
            <w:webHidden/>
          </w:rPr>
          <w:fldChar w:fldCharType="end"/>
        </w:r>
      </w:hyperlink>
    </w:p>
    <w:p w14:paraId="0962854B" w14:textId="3FAB2FD6"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3" w:history="1">
        <w:r w:rsidR="00D63878" w:rsidRPr="004753FD">
          <w:rPr>
            <w:rStyle w:val="ab"/>
            <w:noProof/>
          </w:rPr>
          <w:t xml:space="preserve">3.1.1 </w:t>
        </w:r>
        <w:r w:rsidR="00D63878" w:rsidRPr="004753FD">
          <w:rPr>
            <w:rStyle w:val="ab"/>
            <w:noProof/>
          </w:rPr>
          <w:t>蓝牙</w:t>
        </w:r>
        <w:r w:rsidR="00D63878" w:rsidRPr="004753FD">
          <w:rPr>
            <w:rStyle w:val="ab"/>
            <w:noProof/>
          </w:rPr>
          <w:t>Beacon</w:t>
        </w:r>
        <w:r w:rsidR="00D63878" w:rsidRPr="004753FD">
          <w:rPr>
            <w:rStyle w:val="ab"/>
            <w:noProof/>
          </w:rPr>
          <w:t>简介</w:t>
        </w:r>
        <w:r w:rsidR="00D63878">
          <w:rPr>
            <w:noProof/>
            <w:webHidden/>
          </w:rPr>
          <w:tab/>
        </w:r>
        <w:r w:rsidR="00D63878">
          <w:rPr>
            <w:noProof/>
            <w:webHidden/>
          </w:rPr>
          <w:fldChar w:fldCharType="begin"/>
        </w:r>
        <w:r w:rsidR="00D63878">
          <w:rPr>
            <w:noProof/>
            <w:webHidden/>
          </w:rPr>
          <w:instrText xml:space="preserve"> PAGEREF _Toc514782503 \h </w:instrText>
        </w:r>
        <w:r w:rsidR="00D63878">
          <w:rPr>
            <w:noProof/>
            <w:webHidden/>
          </w:rPr>
        </w:r>
        <w:r w:rsidR="00D63878">
          <w:rPr>
            <w:noProof/>
            <w:webHidden/>
          </w:rPr>
          <w:fldChar w:fldCharType="separate"/>
        </w:r>
        <w:r w:rsidR="00D63878">
          <w:rPr>
            <w:noProof/>
            <w:webHidden/>
          </w:rPr>
          <w:t>16</w:t>
        </w:r>
        <w:r w:rsidR="00D63878">
          <w:rPr>
            <w:noProof/>
            <w:webHidden/>
          </w:rPr>
          <w:fldChar w:fldCharType="end"/>
        </w:r>
      </w:hyperlink>
    </w:p>
    <w:p w14:paraId="23A03D74" w14:textId="45CA9F73"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4" w:history="1">
        <w:r w:rsidR="00D63878" w:rsidRPr="004753FD">
          <w:rPr>
            <w:rStyle w:val="ab"/>
            <w:noProof/>
          </w:rPr>
          <w:t xml:space="preserve">3.1.2 </w:t>
        </w:r>
        <w:r w:rsidR="00D63878" w:rsidRPr="004753FD">
          <w:rPr>
            <w:rStyle w:val="ab"/>
            <w:noProof/>
          </w:rPr>
          <w:t>蓝牙</w:t>
        </w:r>
        <w:r w:rsidR="00D63878" w:rsidRPr="004753FD">
          <w:rPr>
            <w:rStyle w:val="ab"/>
            <w:noProof/>
          </w:rPr>
          <w:t>Beacon</w:t>
        </w:r>
        <w:r w:rsidR="00D63878" w:rsidRPr="004753FD">
          <w:rPr>
            <w:rStyle w:val="ab"/>
            <w:noProof/>
          </w:rPr>
          <w:t>拓扑设计</w:t>
        </w:r>
        <w:r w:rsidR="00D63878">
          <w:rPr>
            <w:noProof/>
            <w:webHidden/>
          </w:rPr>
          <w:tab/>
        </w:r>
        <w:r w:rsidR="00D63878">
          <w:rPr>
            <w:noProof/>
            <w:webHidden/>
          </w:rPr>
          <w:fldChar w:fldCharType="begin"/>
        </w:r>
        <w:r w:rsidR="00D63878">
          <w:rPr>
            <w:noProof/>
            <w:webHidden/>
          </w:rPr>
          <w:instrText xml:space="preserve"> PAGEREF _Toc514782504 \h </w:instrText>
        </w:r>
        <w:r w:rsidR="00D63878">
          <w:rPr>
            <w:noProof/>
            <w:webHidden/>
          </w:rPr>
        </w:r>
        <w:r w:rsidR="00D63878">
          <w:rPr>
            <w:noProof/>
            <w:webHidden/>
          </w:rPr>
          <w:fldChar w:fldCharType="separate"/>
        </w:r>
        <w:r w:rsidR="00D63878">
          <w:rPr>
            <w:noProof/>
            <w:webHidden/>
          </w:rPr>
          <w:t>16</w:t>
        </w:r>
        <w:r w:rsidR="00D63878">
          <w:rPr>
            <w:noProof/>
            <w:webHidden/>
          </w:rPr>
          <w:fldChar w:fldCharType="end"/>
        </w:r>
      </w:hyperlink>
    </w:p>
    <w:p w14:paraId="55624F40" w14:textId="097E60BB"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05" w:history="1">
        <w:r w:rsidR="00D63878" w:rsidRPr="004753FD">
          <w:rPr>
            <w:rStyle w:val="ab"/>
            <w:noProof/>
          </w:rPr>
          <w:t xml:space="preserve">3.2 </w:t>
        </w:r>
        <w:r w:rsidR="00D63878" w:rsidRPr="004753FD">
          <w:rPr>
            <w:rStyle w:val="ab"/>
            <w:noProof/>
          </w:rPr>
          <w:t>室内传播模型分析</w:t>
        </w:r>
        <w:r w:rsidR="00D63878">
          <w:rPr>
            <w:noProof/>
            <w:webHidden/>
          </w:rPr>
          <w:tab/>
        </w:r>
        <w:r w:rsidR="00D63878">
          <w:rPr>
            <w:noProof/>
            <w:webHidden/>
          </w:rPr>
          <w:fldChar w:fldCharType="begin"/>
        </w:r>
        <w:r w:rsidR="00D63878">
          <w:rPr>
            <w:noProof/>
            <w:webHidden/>
          </w:rPr>
          <w:instrText xml:space="preserve"> PAGEREF _Toc514782505 \h </w:instrText>
        </w:r>
        <w:r w:rsidR="00D63878">
          <w:rPr>
            <w:noProof/>
            <w:webHidden/>
          </w:rPr>
        </w:r>
        <w:r w:rsidR="00D63878">
          <w:rPr>
            <w:noProof/>
            <w:webHidden/>
          </w:rPr>
          <w:fldChar w:fldCharType="separate"/>
        </w:r>
        <w:r w:rsidR="00D63878">
          <w:rPr>
            <w:noProof/>
            <w:webHidden/>
          </w:rPr>
          <w:t>17</w:t>
        </w:r>
        <w:r w:rsidR="00D63878">
          <w:rPr>
            <w:noProof/>
            <w:webHidden/>
          </w:rPr>
          <w:fldChar w:fldCharType="end"/>
        </w:r>
      </w:hyperlink>
    </w:p>
    <w:p w14:paraId="3787285C" w14:textId="6910D8A2"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6" w:history="1">
        <w:r w:rsidR="00D63878" w:rsidRPr="004753FD">
          <w:rPr>
            <w:rStyle w:val="ab"/>
            <w:noProof/>
          </w:rPr>
          <w:t xml:space="preserve">3.2.1 </w:t>
        </w:r>
        <w:r w:rsidR="00D63878" w:rsidRPr="004753FD">
          <w:rPr>
            <w:rStyle w:val="ab"/>
            <w:noProof/>
          </w:rPr>
          <w:t>室内无线信道特点</w:t>
        </w:r>
        <w:r w:rsidR="00D63878">
          <w:rPr>
            <w:noProof/>
            <w:webHidden/>
          </w:rPr>
          <w:tab/>
        </w:r>
        <w:r w:rsidR="00D63878">
          <w:rPr>
            <w:noProof/>
            <w:webHidden/>
          </w:rPr>
          <w:fldChar w:fldCharType="begin"/>
        </w:r>
        <w:r w:rsidR="00D63878">
          <w:rPr>
            <w:noProof/>
            <w:webHidden/>
          </w:rPr>
          <w:instrText xml:space="preserve"> PAGEREF _Toc514782506 \h </w:instrText>
        </w:r>
        <w:r w:rsidR="00D63878">
          <w:rPr>
            <w:noProof/>
            <w:webHidden/>
          </w:rPr>
        </w:r>
        <w:r w:rsidR="00D63878">
          <w:rPr>
            <w:noProof/>
            <w:webHidden/>
          </w:rPr>
          <w:fldChar w:fldCharType="separate"/>
        </w:r>
        <w:r w:rsidR="00D63878">
          <w:rPr>
            <w:noProof/>
            <w:webHidden/>
          </w:rPr>
          <w:t>17</w:t>
        </w:r>
        <w:r w:rsidR="00D63878">
          <w:rPr>
            <w:noProof/>
            <w:webHidden/>
          </w:rPr>
          <w:fldChar w:fldCharType="end"/>
        </w:r>
      </w:hyperlink>
    </w:p>
    <w:p w14:paraId="572430A8" w14:textId="37765FCC"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7" w:history="1">
        <w:r w:rsidR="00D63878" w:rsidRPr="004753FD">
          <w:rPr>
            <w:rStyle w:val="ab"/>
            <w:noProof/>
          </w:rPr>
          <w:t xml:space="preserve">3.2.2 </w:t>
        </w:r>
        <w:r w:rsidR="00D63878" w:rsidRPr="004753FD">
          <w:rPr>
            <w:rStyle w:val="ab"/>
            <w:noProof/>
          </w:rPr>
          <w:t>对数路径损耗模型</w:t>
        </w:r>
        <w:r w:rsidR="00D63878">
          <w:rPr>
            <w:noProof/>
            <w:webHidden/>
          </w:rPr>
          <w:tab/>
        </w:r>
        <w:r w:rsidR="00D63878">
          <w:rPr>
            <w:noProof/>
            <w:webHidden/>
          </w:rPr>
          <w:fldChar w:fldCharType="begin"/>
        </w:r>
        <w:r w:rsidR="00D63878">
          <w:rPr>
            <w:noProof/>
            <w:webHidden/>
          </w:rPr>
          <w:instrText xml:space="preserve"> PAGEREF _Toc514782507 \h </w:instrText>
        </w:r>
        <w:r w:rsidR="00D63878">
          <w:rPr>
            <w:noProof/>
            <w:webHidden/>
          </w:rPr>
        </w:r>
        <w:r w:rsidR="00D63878">
          <w:rPr>
            <w:noProof/>
            <w:webHidden/>
          </w:rPr>
          <w:fldChar w:fldCharType="separate"/>
        </w:r>
        <w:r w:rsidR="00D63878">
          <w:rPr>
            <w:noProof/>
            <w:webHidden/>
          </w:rPr>
          <w:t>18</w:t>
        </w:r>
        <w:r w:rsidR="00D63878">
          <w:rPr>
            <w:noProof/>
            <w:webHidden/>
          </w:rPr>
          <w:fldChar w:fldCharType="end"/>
        </w:r>
      </w:hyperlink>
    </w:p>
    <w:p w14:paraId="226B71B4" w14:textId="7AD51C5C"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8" w:history="1">
        <w:r w:rsidR="00D63878" w:rsidRPr="004753FD">
          <w:rPr>
            <w:rStyle w:val="ab"/>
            <w:noProof/>
          </w:rPr>
          <w:t>3.2.3 Ericsson</w:t>
        </w:r>
        <w:r w:rsidR="00D63878" w:rsidRPr="004753FD">
          <w:rPr>
            <w:rStyle w:val="ab"/>
            <w:noProof/>
          </w:rPr>
          <w:t>多重断点模型</w:t>
        </w:r>
        <w:r w:rsidR="00D63878">
          <w:rPr>
            <w:noProof/>
            <w:webHidden/>
          </w:rPr>
          <w:tab/>
        </w:r>
        <w:r w:rsidR="00D63878">
          <w:rPr>
            <w:noProof/>
            <w:webHidden/>
          </w:rPr>
          <w:fldChar w:fldCharType="begin"/>
        </w:r>
        <w:r w:rsidR="00D63878">
          <w:rPr>
            <w:noProof/>
            <w:webHidden/>
          </w:rPr>
          <w:instrText xml:space="preserve"> PAGEREF _Toc514782508 \h </w:instrText>
        </w:r>
        <w:r w:rsidR="00D63878">
          <w:rPr>
            <w:noProof/>
            <w:webHidden/>
          </w:rPr>
        </w:r>
        <w:r w:rsidR="00D63878">
          <w:rPr>
            <w:noProof/>
            <w:webHidden/>
          </w:rPr>
          <w:fldChar w:fldCharType="separate"/>
        </w:r>
        <w:r w:rsidR="00D63878">
          <w:rPr>
            <w:noProof/>
            <w:webHidden/>
          </w:rPr>
          <w:t>19</w:t>
        </w:r>
        <w:r w:rsidR="00D63878">
          <w:rPr>
            <w:noProof/>
            <w:webHidden/>
          </w:rPr>
          <w:fldChar w:fldCharType="end"/>
        </w:r>
      </w:hyperlink>
    </w:p>
    <w:p w14:paraId="0EF5C39C" w14:textId="4BCA49F3"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09" w:history="1">
        <w:r w:rsidR="00D63878" w:rsidRPr="004753FD">
          <w:rPr>
            <w:rStyle w:val="ab"/>
            <w:noProof/>
          </w:rPr>
          <w:t xml:space="preserve">3.2.4 </w:t>
        </w:r>
        <w:r w:rsidR="00D63878" w:rsidRPr="004753FD">
          <w:rPr>
            <w:rStyle w:val="ab"/>
            <w:noProof/>
          </w:rPr>
          <w:t>衰减因子模型</w:t>
        </w:r>
        <w:r w:rsidR="00D63878">
          <w:rPr>
            <w:noProof/>
            <w:webHidden/>
          </w:rPr>
          <w:tab/>
        </w:r>
        <w:r w:rsidR="00D63878">
          <w:rPr>
            <w:noProof/>
            <w:webHidden/>
          </w:rPr>
          <w:fldChar w:fldCharType="begin"/>
        </w:r>
        <w:r w:rsidR="00D63878">
          <w:rPr>
            <w:noProof/>
            <w:webHidden/>
          </w:rPr>
          <w:instrText xml:space="preserve"> PAGEREF _Toc514782509 \h </w:instrText>
        </w:r>
        <w:r w:rsidR="00D63878">
          <w:rPr>
            <w:noProof/>
            <w:webHidden/>
          </w:rPr>
        </w:r>
        <w:r w:rsidR="00D63878">
          <w:rPr>
            <w:noProof/>
            <w:webHidden/>
          </w:rPr>
          <w:fldChar w:fldCharType="separate"/>
        </w:r>
        <w:r w:rsidR="00D63878">
          <w:rPr>
            <w:noProof/>
            <w:webHidden/>
          </w:rPr>
          <w:t>19</w:t>
        </w:r>
        <w:r w:rsidR="00D63878">
          <w:rPr>
            <w:noProof/>
            <w:webHidden/>
          </w:rPr>
          <w:fldChar w:fldCharType="end"/>
        </w:r>
      </w:hyperlink>
    </w:p>
    <w:p w14:paraId="055DFA83" w14:textId="298FD73D"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10" w:history="1">
        <w:r w:rsidR="00D63878" w:rsidRPr="004753FD">
          <w:rPr>
            <w:rStyle w:val="ab"/>
            <w:noProof/>
          </w:rPr>
          <w:t xml:space="preserve">3.3 </w:t>
        </w:r>
        <w:r w:rsidR="00D63878" w:rsidRPr="004753FD">
          <w:rPr>
            <w:rStyle w:val="ab"/>
            <w:noProof/>
          </w:rPr>
          <w:t>基于</w:t>
        </w:r>
        <w:r w:rsidR="00D63878" w:rsidRPr="004753FD">
          <w:rPr>
            <w:rStyle w:val="ab"/>
            <w:noProof/>
          </w:rPr>
          <w:t>RSSI</w:t>
        </w:r>
        <w:r w:rsidR="00D63878" w:rsidRPr="004753FD">
          <w:rPr>
            <w:rStyle w:val="ab"/>
            <w:noProof/>
          </w:rPr>
          <w:t>的室内定位测距模型</w:t>
        </w:r>
        <w:r w:rsidR="00D63878">
          <w:rPr>
            <w:noProof/>
            <w:webHidden/>
          </w:rPr>
          <w:tab/>
        </w:r>
        <w:r w:rsidR="00D63878">
          <w:rPr>
            <w:noProof/>
            <w:webHidden/>
          </w:rPr>
          <w:fldChar w:fldCharType="begin"/>
        </w:r>
        <w:r w:rsidR="00D63878">
          <w:rPr>
            <w:noProof/>
            <w:webHidden/>
          </w:rPr>
          <w:instrText xml:space="preserve"> PAGEREF _Toc514782510 \h </w:instrText>
        </w:r>
        <w:r w:rsidR="00D63878">
          <w:rPr>
            <w:noProof/>
            <w:webHidden/>
          </w:rPr>
        </w:r>
        <w:r w:rsidR="00D63878">
          <w:rPr>
            <w:noProof/>
            <w:webHidden/>
          </w:rPr>
          <w:fldChar w:fldCharType="separate"/>
        </w:r>
        <w:r w:rsidR="00D63878">
          <w:rPr>
            <w:noProof/>
            <w:webHidden/>
          </w:rPr>
          <w:t>20</w:t>
        </w:r>
        <w:r w:rsidR="00D63878">
          <w:rPr>
            <w:noProof/>
            <w:webHidden/>
          </w:rPr>
          <w:fldChar w:fldCharType="end"/>
        </w:r>
      </w:hyperlink>
    </w:p>
    <w:p w14:paraId="016027F8" w14:textId="39CCF486"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1" w:history="1">
        <w:r w:rsidR="00D63878" w:rsidRPr="004753FD">
          <w:rPr>
            <w:rStyle w:val="ab"/>
            <w:noProof/>
          </w:rPr>
          <w:t xml:space="preserve">3.3.1 </w:t>
        </w:r>
        <w:r w:rsidR="00D63878" w:rsidRPr="004753FD">
          <w:rPr>
            <w:rStyle w:val="ab"/>
            <w:noProof/>
          </w:rPr>
          <w:t>测距模型基准测试</w:t>
        </w:r>
        <w:r w:rsidR="00D63878">
          <w:rPr>
            <w:noProof/>
            <w:webHidden/>
          </w:rPr>
          <w:tab/>
        </w:r>
        <w:r w:rsidR="00D63878">
          <w:rPr>
            <w:noProof/>
            <w:webHidden/>
          </w:rPr>
          <w:fldChar w:fldCharType="begin"/>
        </w:r>
        <w:r w:rsidR="00D63878">
          <w:rPr>
            <w:noProof/>
            <w:webHidden/>
          </w:rPr>
          <w:instrText xml:space="preserve"> PAGEREF _Toc514782511 \h </w:instrText>
        </w:r>
        <w:r w:rsidR="00D63878">
          <w:rPr>
            <w:noProof/>
            <w:webHidden/>
          </w:rPr>
        </w:r>
        <w:r w:rsidR="00D63878">
          <w:rPr>
            <w:noProof/>
            <w:webHidden/>
          </w:rPr>
          <w:fldChar w:fldCharType="separate"/>
        </w:r>
        <w:r w:rsidR="00D63878">
          <w:rPr>
            <w:noProof/>
            <w:webHidden/>
          </w:rPr>
          <w:t>20</w:t>
        </w:r>
        <w:r w:rsidR="00D63878">
          <w:rPr>
            <w:noProof/>
            <w:webHidden/>
          </w:rPr>
          <w:fldChar w:fldCharType="end"/>
        </w:r>
      </w:hyperlink>
    </w:p>
    <w:p w14:paraId="60EA074B" w14:textId="7E6A2E22"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2" w:history="1">
        <w:r w:rsidR="00D63878" w:rsidRPr="004753FD">
          <w:rPr>
            <w:rStyle w:val="ab"/>
            <w:noProof/>
          </w:rPr>
          <w:t xml:space="preserve">3.3.2 </w:t>
        </w:r>
        <w:r w:rsidR="00D63878" w:rsidRPr="004753FD">
          <w:rPr>
            <w:rStyle w:val="ab"/>
            <w:noProof/>
          </w:rPr>
          <w:t>对测量的</w:t>
        </w:r>
        <w:r w:rsidR="00D63878" w:rsidRPr="004753FD">
          <w:rPr>
            <w:rStyle w:val="ab"/>
            <w:noProof/>
          </w:rPr>
          <w:t>RSSI</w:t>
        </w:r>
        <w:r w:rsidR="00D63878" w:rsidRPr="004753FD">
          <w:rPr>
            <w:rStyle w:val="ab"/>
            <w:noProof/>
          </w:rPr>
          <w:t>值进行滤波</w:t>
        </w:r>
        <w:r w:rsidR="00D63878">
          <w:rPr>
            <w:noProof/>
            <w:webHidden/>
          </w:rPr>
          <w:tab/>
        </w:r>
        <w:r w:rsidR="00D63878">
          <w:rPr>
            <w:noProof/>
            <w:webHidden/>
          </w:rPr>
          <w:fldChar w:fldCharType="begin"/>
        </w:r>
        <w:r w:rsidR="00D63878">
          <w:rPr>
            <w:noProof/>
            <w:webHidden/>
          </w:rPr>
          <w:instrText xml:space="preserve"> PAGEREF _Toc514782512 \h </w:instrText>
        </w:r>
        <w:r w:rsidR="00D63878">
          <w:rPr>
            <w:noProof/>
            <w:webHidden/>
          </w:rPr>
        </w:r>
        <w:r w:rsidR="00D63878">
          <w:rPr>
            <w:noProof/>
            <w:webHidden/>
          </w:rPr>
          <w:fldChar w:fldCharType="separate"/>
        </w:r>
        <w:r w:rsidR="00D63878">
          <w:rPr>
            <w:noProof/>
            <w:webHidden/>
          </w:rPr>
          <w:t>21</w:t>
        </w:r>
        <w:r w:rsidR="00D63878">
          <w:rPr>
            <w:noProof/>
            <w:webHidden/>
          </w:rPr>
          <w:fldChar w:fldCharType="end"/>
        </w:r>
      </w:hyperlink>
    </w:p>
    <w:p w14:paraId="0D26BCEA" w14:textId="49739ADA"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13" w:history="1">
        <w:r w:rsidR="00D63878" w:rsidRPr="004753FD">
          <w:rPr>
            <w:rStyle w:val="ab"/>
            <w:noProof/>
          </w:rPr>
          <w:t xml:space="preserve">3.3 </w:t>
        </w:r>
        <w:r w:rsidR="00D63878" w:rsidRPr="004753FD">
          <w:rPr>
            <w:rStyle w:val="ab"/>
            <w:noProof/>
          </w:rPr>
          <w:t>基于位置指纹的定位算法设计</w:t>
        </w:r>
        <w:r w:rsidR="00D63878">
          <w:rPr>
            <w:noProof/>
            <w:webHidden/>
          </w:rPr>
          <w:tab/>
        </w:r>
        <w:r w:rsidR="00D63878">
          <w:rPr>
            <w:noProof/>
            <w:webHidden/>
          </w:rPr>
          <w:fldChar w:fldCharType="begin"/>
        </w:r>
        <w:r w:rsidR="00D63878">
          <w:rPr>
            <w:noProof/>
            <w:webHidden/>
          </w:rPr>
          <w:instrText xml:space="preserve"> PAGEREF _Toc514782513 \h </w:instrText>
        </w:r>
        <w:r w:rsidR="00D63878">
          <w:rPr>
            <w:noProof/>
            <w:webHidden/>
          </w:rPr>
        </w:r>
        <w:r w:rsidR="00D63878">
          <w:rPr>
            <w:noProof/>
            <w:webHidden/>
          </w:rPr>
          <w:fldChar w:fldCharType="separate"/>
        </w:r>
        <w:r w:rsidR="00D63878">
          <w:rPr>
            <w:noProof/>
            <w:webHidden/>
          </w:rPr>
          <w:t>24</w:t>
        </w:r>
        <w:r w:rsidR="00D63878">
          <w:rPr>
            <w:noProof/>
            <w:webHidden/>
          </w:rPr>
          <w:fldChar w:fldCharType="end"/>
        </w:r>
      </w:hyperlink>
    </w:p>
    <w:p w14:paraId="222A14D5" w14:textId="6069DBA2"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4" w:history="1">
        <w:r w:rsidR="00D63878" w:rsidRPr="004753FD">
          <w:rPr>
            <w:rStyle w:val="ab"/>
            <w:noProof/>
          </w:rPr>
          <w:t xml:space="preserve">3.3.1 </w:t>
        </w:r>
        <w:r w:rsidR="00D63878" w:rsidRPr="004753FD">
          <w:rPr>
            <w:rStyle w:val="ab"/>
            <w:noProof/>
          </w:rPr>
          <w:t>最近邻算法（</w:t>
        </w:r>
        <w:r w:rsidR="00D63878" w:rsidRPr="004753FD">
          <w:rPr>
            <w:rStyle w:val="ab"/>
            <w:noProof/>
          </w:rPr>
          <w:t>NN</w:t>
        </w:r>
        <w:r w:rsidR="00D63878" w:rsidRPr="004753FD">
          <w:rPr>
            <w:rStyle w:val="ab"/>
            <w:noProof/>
          </w:rPr>
          <w:t>）</w:t>
        </w:r>
        <w:r w:rsidR="00D63878">
          <w:rPr>
            <w:noProof/>
            <w:webHidden/>
          </w:rPr>
          <w:tab/>
        </w:r>
        <w:r w:rsidR="00D63878">
          <w:rPr>
            <w:noProof/>
            <w:webHidden/>
          </w:rPr>
          <w:fldChar w:fldCharType="begin"/>
        </w:r>
        <w:r w:rsidR="00D63878">
          <w:rPr>
            <w:noProof/>
            <w:webHidden/>
          </w:rPr>
          <w:instrText xml:space="preserve"> PAGEREF _Toc514782514 \h </w:instrText>
        </w:r>
        <w:r w:rsidR="00D63878">
          <w:rPr>
            <w:noProof/>
            <w:webHidden/>
          </w:rPr>
        </w:r>
        <w:r w:rsidR="00D63878">
          <w:rPr>
            <w:noProof/>
            <w:webHidden/>
          </w:rPr>
          <w:fldChar w:fldCharType="separate"/>
        </w:r>
        <w:r w:rsidR="00D63878">
          <w:rPr>
            <w:noProof/>
            <w:webHidden/>
          </w:rPr>
          <w:t>24</w:t>
        </w:r>
        <w:r w:rsidR="00D63878">
          <w:rPr>
            <w:noProof/>
            <w:webHidden/>
          </w:rPr>
          <w:fldChar w:fldCharType="end"/>
        </w:r>
      </w:hyperlink>
    </w:p>
    <w:p w14:paraId="436DEF38" w14:textId="56A9B521"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5" w:history="1">
        <w:r w:rsidR="00D63878" w:rsidRPr="004753FD">
          <w:rPr>
            <w:rStyle w:val="ab"/>
            <w:noProof/>
          </w:rPr>
          <w:t>3.3.2 K</w:t>
        </w:r>
        <w:r w:rsidR="00D63878" w:rsidRPr="004753FD">
          <w:rPr>
            <w:rStyle w:val="ab"/>
            <w:noProof/>
          </w:rPr>
          <w:t>最近邻算法</w:t>
        </w:r>
        <w:r w:rsidR="00D63878" w:rsidRPr="004753FD">
          <w:rPr>
            <w:rStyle w:val="ab"/>
            <w:noProof/>
          </w:rPr>
          <w:t>(KNN)</w:t>
        </w:r>
        <w:r w:rsidR="00D63878">
          <w:rPr>
            <w:noProof/>
            <w:webHidden/>
          </w:rPr>
          <w:tab/>
        </w:r>
        <w:r w:rsidR="00D63878">
          <w:rPr>
            <w:noProof/>
            <w:webHidden/>
          </w:rPr>
          <w:fldChar w:fldCharType="begin"/>
        </w:r>
        <w:r w:rsidR="00D63878">
          <w:rPr>
            <w:noProof/>
            <w:webHidden/>
          </w:rPr>
          <w:instrText xml:space="preserve"> PAGEREF _Toc514782515 \h </w:instrText>
        </w:r>
        <w:r w:rsidR="00D63878">
          <w:rPr>
            <w:noProof/>
            <w:webHidden/>
          </w:rPr>
        </w:r>
        <w:r w:rsidR="00D63878">
          <w:rPr>
            <w:noProof/>
            <w:webHidden/>
          </w:rPr>
          <w:fldChar w:fldCharType="separate"/>
        </w:r>
        <w:r w:rsidR="00D63878">
          <w:rPr>
            <w:noProof/>
            <w:webHidden/>
          </w:rPr>
          <w:t>25</w:t>
        </w:r>
        <w:r w:rsidR="00D63878">
          <w:rPr>
            <w:noProof/>
            <w:webHidden/>
          </w:rPr>
          <w:fldChar w:fldCharType="end"/>
        </w:r>
      </w:hyperlink>
    </w:p>
    <w:p w14:paraId="6B7F07E4" w14:textId="203D94A0"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6" w:history="1">
        <w:r w:rsidR="00D63878" w:rsidRPr="004753FD">
          <w:rPr>
            <w:rStyle w:val="ab"/>
            <w:noProof/>
          </w:rPr>
          <w:t xml:space="preserve">3.3.3 </w:t>
        </w:r>
        <w:r w:rsidR="00D63878" w:rsidRPr="004753FD">
          <w:rPr>
            <w:rStyle w:val="ab"/>
            <w:noProof/>
          </w:rPr>
          <w:t>加权</w:t>
        </w:r>
        <w:r w:rsidR="00D63878" w:rsidRPr="004753FD">
          <w:rPr>
            <w:rStyle w:val="ab"/>
            <w:noProof/>
          </w:rPr>
          <w:t>KNN</w:t>
        </w:r>
        <w:r w:rsidR="00D63878" w:rsidRPr="004753FD">
          <w:rPr>
            <w:rStyle w:val="ab"/>
            <w:noProof/>
          </w:rPr>
          <w:t>算法</w:t>
        </w:r>
        <w:r w:rsidR="00D63878">
          <w:rPr>
            <w:noProof/>
            <w:webHidden/>
          </w:rPr>
          <w:tab/>
        </w:r>
        <w:r w:rsidR="00D63878">
          <w:rPr>
            <w:noProof/>
            <w:webHidden/>
          </w:rPr>
          <w:fldChar w:fldCharType="begin"/>
        </w:r>
        <w:r w:rsidR="00D63878">
          <w:rPr>
            <w:noProof/>
            <w:webHidden/>
          </w:rPr>
          <w:instrText xml:space="preserve"> PAGEREF _Toc514782516 \h </w:instrText>
        </w:r>
        <w:r w:rsidR="00D63878">
          <w:rPr>
            <w:noProof/>
            <w:webHidden/>
          </w:rPr>
        </w:r>
        <w:r w:rsidR="00D63878">
          <w:rPr>
            <w:noProof/>
            <w:webHidden/>
          </w:rPr>
          <w:fldChar w:fldCharType="separate"/>
        </w:r>
        <w:r w:rsidR="00D63878">
          <w:rPr>
            <w:noProof/>
            <w:webHidden/>
          </w:rPr>
          <w:t>25</w:t>
        </w:r>
        <w:r w:rsidR="00D63878">
          <w:rPr>
            <w:noProof/>
            <w:webHidden/>
          </w:rPr>
          <w:fldChar w:fldCharType="end"/>
        </w:r>
      </w:hyperlink>
    </w:p>
    <w:p w14:paraId="035E99C9" w14:textId="19F844B0"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17" w:history="1">
        <w:r w:rsidR="00D63878" w:rsidRPr="004753FD">
          <w:rPr>
            <w:rStyle w:val="ab"/>
            <w:noProof/>
          </w:rPr>
          <w:t xml:space="preserve">3.3.4 </w:t>
        </w:r>
        <w:r w:rsidR="00D63878" w:rsidRPr="004753FD">
          <w:rPr>
            <w:rStyle w:val="ab"/>
            <w:noProof/>
          </w:rPr>
          <w:t>贝叶斯估计算法</w:t>
        </w:r>
        <w:r w:rsidR="00D63878">
          <w:rPr>
            <w:noProof/>
            <w:webHidden/>
          </w:rPr>
          <w:tab/>
        </w:r>
        <w:r w:rsidR="00D63878">
          <w:rPr>
            <w:noProof/>
            <w:webHidden/>
          </w:rPr>
          <w:fldChar w:fldCharType="begin"/>
        </w:r>
        <w:r w:rsidR="00D63878">
          <w:rPr>
            <w:noProof/>
            <w:webHidden/>
          </w:rPr>
          <w:instrText xml:space="preserve"> PAGEREF _Toc514782517 \h </w:instrText>
        </w:r>
        <w:r w:rsidR="00D63878">
          <w:rPr>
            <w:noProof/>
            <w:webHidden/>
          </w:rPr>
        </w:r>
        <w:r w:rsidR="00D63878">
          <w:rPr>
            <w:noProof/>
            <w:webHidden/>
          </w:rPr>
          <w:fldChar w:fldCharType="separate"/>
        </w:r>
        <w:r w:rsidR="00D63878">
          <w:rPr>
            <w:noProof/>
            <w:webHidden/>
          </w:rPr>
          <w:t>26</w:t>
        </w:r>
        <w:r w:rsidR="00D63878">
          <w:rPr>
            <w:noProof/>
            <w:webHidden/>
          </w:rPr>
          <w:fldChar w:fldCharType="end"/>
        </w:r>
      </w:hyperlink>
    </w:p>
    <w:p w14:paraId="5F3E737B" w14:textId="2B828DA4"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18" w:history="1">
        <w:r w:rsidR="00D63878" w:rsidRPr="004753FD">
          <w:rPr>
            <w:rStyle w:val="ab"/>
            <w:noProof/>
          </w:rPr>
          <w:t xml:space="preserve">3.4 </w:t>
        </w:r>
        <w:r w:rsidR="00D63878" w:rsidRPr="004753FD">
          <w:rPr>
            <w:rStyle w:val="ab"/>
            <w:noProof/>
          </w:rPr>
          <w:t>基于</w:t>
        </w:r>
        <w:r w:rsidR="00D63878" w:rsidRPr="004753FD">
          <w:rPr>
            <w:rStyle w:val="ab"/>
            <w:noProof/>
          </w:rPr>
          <w:t>PDR</w:t>
        </w:r>
        <w:r w:rsidR="00D63878" w:rsidRPr="004753FD">
          <w:rPr>
            <w:rStyle w:val="ab"/>
            <w:noProof/>
          </w:rPr>
          <w:t>的定位算法设计</w:t>
        </w:r>
        <w:r w:rsidR="00D63878">
          <w:rPr>
            <w:noProof/>
            <w:webHidden/>
          </w:rPr>
          <w:tab/>
        </w:r>
        <w:r w:rsidR="00D63878">
          <w:rPr>
            <w:noProof/>
            <w:webHidden/>
          </w:rPr>
          <w:fldChar w:fldCharType="begin"/>
        </w:r>
        <w:r w:rsidR="00D63878">
          <w:rPr>
            <w:noProof/>
            <w:webHidden/>
          </w:rPr>
          <w:instrText xml:space="preserve"> PAGEREF _Toc514782518 \h </w:instrText>
        </w:r>
        <w:r w:rsidR="00D63878">
          <w:rPr>
            <w:noProof/>
            <w:webHidden/>
          </w:rPr>
        </w:r>
        <w:r w:rsidR="00D63878">
          <w:rPr>
            <w:noProof/>
            <w:webHidden/>
          </w:rPr>
          <w:fldChar w:fldCharType="separate"/>
        </w:r>
        <w:r w:rsidR="00D63878">
          <w:rPr>
            <w:noProof/>
            <w:webHidden/>
          </w:rPr>
          <w:t>26</w:t>
        </w:r>
        <w:r w:rsidR="00D63878">
          <w:rPr>
            <w:noProof/>
            <w:webHidden/>
          </w:rPr>
          <w:fldChar w:fldCharType="end"/>
        </w:r>
      </w:hyperlink>
    </w:p>
    <w:p w14:paraId="79E1301D" w14:textId="71F3F701"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19" w:history="1">
        <w:r w:rsidR="00D63878" w:rsidRPr="004753FD">
          <w:rPr>
            <w:rStyle w:val="ab"/>
            <w:noProof/>
          </w:rPr>
          <w:t xml:space="preserve">3.5 </w:t>
        </w:r>
        <w:r w:rsidR="00D63878" w:rsidRPr="004753FD">
          <w:rPr>
            <w:rStyle w:val="ab"/>
            <w:noProof/>
          </w:rPr>
          <w:t>本章总结</w:t>
        </w:r>
        <w:r w:rsidR="00D63878">
          <w:rPr>
            <w:noProof/>
            <w:webHidden/>
          </w:rPr>
          <w:tab/>
        </w:r>
        <w:r w:rsidR="00D63878">
          <w:rPr>
            <w:noProof/>
            <w:webHidden/>
          </w:rPr>
          <w:fldChar w:fldCharType="begin"/>
        </w:r>
        <w:r w:rsidR="00D63878">
          <w:rPr>
            <w:noProof/>
            <w:webHidden/>
          </w:rPr>
          <w:instrText xml:space="preserve"> PAGEREF _Toc514782519 \h </w:instrText>
        </w:r>
        <w:r w:rsidR="00D63878">
          <w:rPr>
            <w:noProof/>
            <w:webHidden/>
          </w:rPr>
        </w:r>
        <w:r w:rsidR="00D63878">
          <w:rPr>
            <w:noProof/>
            <w:webHidden/>
          </w:rPr>
          <w:fldChar w:fldCharType="separate"/>
        </w:r>
        <w:r w:rsidR="00D63878">
          <w:rPr>
            <w:noProof/>
            <w:webHidden/>
          </w:rPr>
          <w:t>27</w:t>
        </w:r>
        <w:r w:rsidR="00D63878">
          <w:rPr>
            <w:noProof/>
            <w:webHidden/>
          </w:rPr>
          <w:fldChar w:fldCharType="end"/>
        </w:r>
      </w:hyperlink>
    </w:p>
    <w:p w14:paraId="4EFFC118" w14:textId="68155E17"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20" w:history="1">
        <w:r w:rsidR="00D63878" w:rsidRPr="004753FD">
          <w:rPr>
            <w:rStyle w:val="ab"/>
            <w:noProof/>
          </w:rPr>
          <w:t>第</w:t>
        </w:r>
        <w:r w:rsidR="00D63878" w:rsidRPr="004753FD">
          <w:rPr>
            <w:rStyle w:val="ab"/>
            <w:noProof/>
          </w:rPr>
          <w:t>4</w:t>
        </w:r>
        <w:r w:rsidR="00D63878" w:rsidRPr="004753FD">
          <w:rPr>
            <w:rStyle w:val="ab"/>
            <w:noProof/>
          </w:rPr>
          <w:t>章</w:t>
        </w:r>
        <w:r w:rsidR="00D63878" w:rsidRPr="004753FD">
          <w:rPr>
            <w:rStyle w:val="ab"/>
            <w:noProof/>
          </w:rPr>
          <w:t xml:space="preserve"> </w:t>
        </w:r>
        <w:r w:rsidR="00D63878" w:rsidRPr="004753FD">
          <w:rPr>
            <w:rStyle w:val="ab"/>
            <w:noProof/>
          </w:rPr>
          <w:t>基于</w:t>
        </w:r>
        <w:r w:rsidR="00D63878" w:rsidRPr="004753FD">
          <w:rPr>
            <w:rStyle w:val="ab"/>
            <w:noProof/>
          </w:rPr>
          <w:t>Beacon</w:t>
        </w:r>
        <w:r w:rsidR="00D63878" w:rsidRPr="004753FD">
          <w:rPr>
            <w:rStyle w:val="ab"/>
            <w:noProof/>
          </w:rPr>
          <w:t>的室内定位系统实现</w:t>
        </w:r>
        <w:r w:rsidR="00D63878">
          <w:rPr>
            <w:noProof/>
            <w:webHidden/>
          </w:rPr>
          <w:tab/>
        </w:r>
        <w:r w:rsidR="00D63878">
          <w:rPr>
            <w:noProof/>
            <w:webHidden/>
          </w:rPr>
          <w:fldChar w:fldCharType="begin"/>
        </w:r>
        <w:r w:rsidR="00D63878">
          <w:rPr>
            <w:noProof/>
            <w:webHidden/>
          </w:rPr>
          <w:instrText xml:space="preserve"> PAGEREF _Toc514782520 \h </w:instrText>
        </w:r>
        <w:r w:rsidR="00D63878">
          <w:rPr>
            <w:noProof/>
            <w:webHidden/>
          </w:rPr>
        </w:r>
        <w:r w:rsidR="00D63878">
          <w:rPr>
            <w:noProof/>
            <w:webHidden/>
          </w:rPr>
          <w:fldChar w:fldCharType="separate"/>
        </w:r>
        <w:r w:rsidR="00D63878">
          <w:rPr>
            <w:noProof/>
            <w:webHidden/>
          </w:rPr>
          <w:t>28</w:t>
        </w:r>
        <w:r w:rsidR="00D63878">
          <w:rPr>
            <w:noProof/>
            <w:webHidden/>
          </w:rPr>
          <w:fldChar w:fldCharType="end"/>
        </w:r>
      </w:hyperlink>
    </w:p>
    <w:p w14:paraId="449F9999" w14:textId="58AACD6C"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21" w:history="1">
        <w:r w:rsidR="00D63878" w:rsidRPr="004753FD">
          <w:rPr>
            <w:rStyle w:val="ab"/>
            <w:noProof/>
          </w:rPr>
          <w:t xml:space="preserve">4.1 </w:t>
        </w:r>
        <w:r w:rsidR="00D63878" w:rsidRPr="004753FD">
          <w:rPr>
            <w:rStyle w:val="ab"/>
            <w:noProof/>
          </w:rPr>
          <w:t>低功耗蓝牙</w:t>
        </w:r>
        <w:r w:rsidR="00D63878" w:rsidRPr="004753FD">
          <w:rPr>
            <w:rStyle w:val="ab"/>
            <w:noProof/>
          </w:rPr>
          <w:t>Beacon</w:t>
        </w:r>
        <w:r w:rsidR="00D63878" w:rsidRPr="004753FD">
          <w:rPr>
            <w:rStyle w:val="ab"/>
            <w:noProof/>
          </w:rPr>
          <w:t>设置</w:t>
        </w:r>
        <w:r w:rsidR="00D63878">
          <w:rPr>
            <w:noProof/>
            <w:webHidden/>
          </w:rPr>
          <w:tab/>
        </w:r>
        <w:r w:rsidR="00D63878">
          <w:rPr>
            <w:noProof/>
            <w:webHidden/>
          </w:rPr>
          <w:fldChar w:fldCharType="begin"/>
        </w:r>
        <w:r w:rsidR="00D63878">
          <w:rPr>
            <w:noProof/>
            <w:webHidden/>
          </w:rPr>
          <w:instrText xml:space="preserve"> PAGEREF _Toc514782521 \h </w:instrText>
        </w:r>
        <w:r w:rsidR="00D63878">
          <w:rPr>
            <w:noProof/>
            <w:webHidden/>
          </w:rPr>
        </w:r>
        <w:r w:rsidR="00D63878">
          <w:rPr>
            <w:noProof/>
            <w:webHidden/>
          </w:rPr>
          <w:fldChar w:fldCharType="separate"/>
        </w:r>
        <w:r w:rsidR="00D63878">
          <w:rPr>
            <w:noProof/>
            <w:webHidden/>
          </w:rPr>
          <w:t>28</w:t>
        </w:r>
        <w:r w:rsidR="00D63878">
          <w:rPr>
            <w:noProof/>
            <w:webHidden/>
          </w:rPr>
          <w:fldChar w:fldCharType="end"/>
        </w:r>
      </w:hyperlink>
    </w:p>
    <w:p w14:paraId="39D4614B" w14:textId="118B4B31"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22" w:history="1">
        <w:r w:rsidR="00D63878" w:rsidRPr="004753FD">
          <w:rPr>
            <w:rStyle w:val="ab"/>
            <w:noProof/>
          </w:rPr>
          <w:t>4.1.1 Beacon</w:t>
        </w:r>
        <w:r w:rsidR="00D63878" w:rsidRPr="004753FD">
          <w:rPr>
            <w:rStyle w:val="ab"/>
            <w:noProof/>
          </w:rPr>
          <w:t>节点个数选择</w:t>
        </w:r>
        <w:r w:rsidR="00D63878">
          <w:rPr>
            <w:noProof/>
            <w:webHidden/>
          </w:rPr>
          <w:tab/>
        </w:r>
        <w:r w:rsidR="00D63878">
          <w:rPr>
            <w:noProof/>
            <w:webHidden/>
          </w:rPr>
          <w:fldChar w:fldCharType="begin"/>
        </w:r>
        <w:r w:rsidR="00D63878">
          <w:rPr>
            <w:noProof/>
            <w:webHidden/>
          </w:rPr>
          <w:instrText xml:space="preserve"> PAGEREF _Toc514782522 \h </w:instrText>
        </w:r>
        <w:r w:rsidR="00D63878">
          <w:rPr>
            <w:noProof/>
            <w:webHidden/>
          </w:rPr>
        </w:r>
        <w:r w:rsidR="00D63878">
          <w:rPr>
            <w:noProof/>
            <w:webHidden/>
          </w:rPr>
          <w:fldChar w:fldCharType="separate"/>
        </w:r>
        <w:r w:rsidR="00D63878">
          <w:rPr>
            <w:noProof/>
            <w:webHidden/>
          </w:rPr>
          <w:t>28</w:t>
        </w:r>
        <w:r w:rsidR="00D63878">
          <w:rPr>
            <w:noProof/>
            <w:webHidden/>
          </w:rPr>
          <w:fldChar w:fldCharType="end"/>
        </w:r>
      </w:hyperlink>
    </w:p>
    <w:p w14:paraId="23A54481" w14:textId="3D5F127B"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23" w:history="1">
        <w:r w:rsidR="00D63878" w:rsidRPr="004753FD">
          <w:rPr>
            <w:rStyle w:val="ab"/>
            <w:noProof/>
          </w:rPr>
          <w:t>4.1.2 Beacon</w:t>
        </w:r>
        <w:r w:rsidR="00D63878" w:rsidRPr="004753FD">
          <w:rPr>
            <w:rStyle w:val="ab"/>
            <w:noProof/>
          </w:rPr>
          <w:t>节点部署拓扑设定</w:t>
        </w:r>
        <w:r w:rsidR="00D63878">
          <w:rPr>
            <w:noProof/>
            <w:webHidden/>
          </w:rPr>
          <w:tab/>
        </w:r>
        <w:r w:rsidR="00D63878">
          <w:rPr>
            <w:noProof/>
            <w:webHidden/>
          </w:rPr>
          <w:fldChar w:fldCharType="begin"/>
        </w:r>
        <w:r w:rsidR="00D63878">
          <w:rPr>
            <w:noProof/>
            <w:webHidden/>
          </w:rPr>
          <w:instrText xml:space="preserve"> PAGEREF _Toc514782523 \h </w:instrText>
        </w:r>
        <w:r w:rsidR="00D63878">
          <w:rPr>
            <w:noProof/>
            <w:webHidden/>
          </w:rPr>
        </w:r>
        <w:r w:rsidR="00D63878">
          <w:rPr>
            <w:noProof/>
            <w:webHidden/>
          </w:rPr>
          <w:fldChar w:fldCharType="separate"/>
        </w:r>
        <w:r w:rsidR="00D63878">
          <w:rPr>
            <w:noProof/>
            <w:webHidden/>
          </w:rPr>
          <w:t>28</w:t>
        </w:r>
        <w:r w:rsidR="00D63878">
          <w:rPr>
            <w:noProof/>
            <w:webHidden/>
          </w:rPr>
          <w:fldChar w:fldCharType="end"/>
        </w:r>
      </w:hyperlink>
    </w:p>
    <w:p w14:paraId="1641BC91" w14:textId="7D226289"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24" w:history="1">
        <w:r w:rsidR="00D63878" w:rsidRPr="004753FD">
          <w:rPr>
            <w:rStyle w:val="ab"/>
            <w:noProof/>
          </w:rPr>
          <w:t>4.1.3 Beacon</w:t>
        </w:r>
        <w:r w:rsidR="00D63878" w:rsidRPr="004753FD">
          <w:rPr>
            <w:rStyle w:val="ab"/>
            <w:noProof/>
          </w:rPr>
          <w:t>节点参数设定</w:t>
        </w:r>
        <w:r w:rsidR="00D63878">
          <w:rPr>
            <w:noProof/>
            <w:webHidden/>
          </w:rPr>
          <w:tab/>
        </w:r>
        <w:r w:rsidR="00D63878">
          <w:rPr>
            <w:noProof/>
            <w:webHidden/>
          </w:rPr>
          <w:fldChar w:fldCharType="begin"/>
        </w:r>
        <w:r w:rsidR="00D63878">
          <w:rPr>
            <w:noProof/>
            <w:webHidden/>
          </w:rPr>
          <w:instrText xml:space="preserve"> PAGEREF _Toc514782524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72EBC6E3" w14:textId="3FFD1FC2"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25" w:history="1">
        <w:r w:rsidR="00D63878" w:rsidRPr="004753FD">
          <w:rPr>
            <w:rStyle w:val="ab"/>
            <w:noProof/>
          </w:rPr>
          <w:t>4.2 Android App</w:t>
        </w:r>
        <w:r w:rsidR="00D63878" w:rsidRPr="004753FD">
          <w:rPr>
            <w:rStyle w:val="ab"/>
            <w:noProof/>
          </w:rPr>
          <w:t>室内定位分析与实现</w:t>
        </w:r>
        <w:r w:rsidR="00D63878">
          <w:rPr>
            <w:noProof/>
            <w:webHidden/>
          </w:rPr>
          <w:tab/>
        </w:r>
        <w:r w:rsidR="00D63878">
          <w:rPr>
            <w:noProof/>
            <w:webHidden/>
          </w:rPr>
          <w:fldChar w:fldCharType="begin"/>
        </w:r>
        <w:r w:rsidR="00D63878">
          <w:rPr>
            <w:noProof/>
            <w:webHidden/>
          </w:rPr>
          <w:instrText xml:space="preserve"> PAGEREF _Toc514782525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5A39E5DA" w14:textId="5B6F09AB" w:rsidR="00D63878" w:rsidRDefault="003F0273">
      <w:pPr>
        <w:pStyle w:val="30"/>
        <w:tabs>
          <w:tab w:val="right" w:leader="dot" w:pos="8834"/>
        </w:tabs>
        <w:ind w:left="960"/>
        <w:rPr>
          <w:rFonts w:asciiTheme="minorHAnsi" w:eastAsiaTheme="minorEastAsia" w:hAnsiTheme="minorHAnsi" w:cstheme="minorBidi"/>
          <w:noProof/>
          <w:sz w:val="21"/>
          <w:szCs w:val="22"/>
        </w:rPr>
      </w:pPr>
      <w:hyperlink w:anchor="_Toc514782526" w:history="1">
        <w:r w:rsidR="00D63878" w:rsidRPr="004753FD">
          <w:rPr>
            <w:rStyle w:val="ab"/>
            <w:noProof/>
          </w:rPr>
          <w:t xml:space="preserve">4.2.1 </w:t>
        </w:r>
        <w:r w:rsidR="00D63878" w:rsidRPr="004753FD">
          <w:rPr>
            <w:rStyle w:val="ab"/>
            <w:noProof/>
          </w:rPr>
          <w:t>室内定位</w:t>
        </w:r>
        <w:r w:rsidR="00D63878" w:rsidRPr="004753FD">
          <w:rPr>
            <w:rStyle w:val="ab"/>
            <w:noProof/>
          </w:rPr>
          <w:t>App</w:t>
        </w:r>
        <w:r w:rsidR="00D63878" w:rsidRPr="004753FD">
          <w:rPr>
            <w:rStyle w:val="ab"/>
            <w:noProof/>
          </w:rPr>
          <w:t>总体结构</w:t>
        </w:r>
        <w:r w:rsidR="00D63878">
          <w:rPr>
            <w:noProof/>
            <w:webHidden/>
          </w:rPr>
          <w:tab/>
        </w:r>
        <w:r w:rsidR="00D63878">
          <w:rPr>
            <w:noProof/>
            <w:webHidden/>
          </w:rPr>
          <w:fldChar w:fldCharType="begin"/>
        </w:r>
        <w:r w:rsidR="00D63878">
          <w:rPr>
            <w:noProof/>
            <w:webHidden/>
          </w:rPr>
          <w:instrText xml:space="preserve"> PAGEREF _Toc514782526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7A33D1E8" w14:textId="51971799"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27" w:history="1">
        <w:r w:rsidR="00D63878" w:rsidRPr="004753FD">
          <w:rPr>
            <w:rStyle w:val="ab"/>
            <w:noProof/>
          </w:rPr>
          <w:t>4.3 RSSI</w:t>
        </w:r>
        <w:r w:rsidR="00D63878" w:rsidRPr="004753FD">
          <w:rPr>
            <w:rStyle w:val="ab"/>
            <w:noProof/>
          </w:rPr>
          <w:t>定位实现</w:t>
        </w:r>
        <w:r w:rsidR="00D63878">
          <w:rPr>
            <w:noProof/>
            <w:webHidden/>
          </w:rPr>
          <w:tab/>
        </w:r>
        <w:r w:rsidR="00D63878">
          <w:rPr>
            <w:noProof/>
            <w:webHidden/>
          </w:rPr>
          <w:fldChar w:fldCharType="begin"/>
        </w:r>
        <w:r w:rsidR="00D63878">
          <w:rPr>
            <w:noProof/>
            <w:webHidden/>
          </w:rPr>
          <w:instrText xml:space="preserve"> PAGEREF _Toc514782527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310898D5" w14:textId="7A5AB0FD"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28" w:history="1">
        <w:r w:rsidR="00D63878" w:rsidRPr="004753FD">
          <w:rPr>
            <w:rStyle w:val="ab"/>
            <w:noProof/>
          </w:rPr>
          <w:t xml:space="preserve">4.4 </w:t>
        </w:r>
        <w:r w:rsidR="00D63878" w:rsidRPr="004753FD">
          <w:rPr>
            <w:rStyle w:val="ab"/>
            <w:noProof/>
          </w:rPr>
          <w:t>指纹定位实现</w:t>
        </w:r>
        <w:r w:rsidR="00D63878">
          <w:rPr>
            <w:noProof/>
            <w:webHidden/>
          </w:rPr>
          <w:tab/>
        </w:r>
        <w:r w:rsidR="00D63878">
          <w:rPr>
            <w:noProof/>
            <w:webHidden/>
          </w:rPr>
          <w:fldChar w:fldCharType="begin"/>
        </w:r>
        <w:r w:rsidR="00D63878">
          <w:rPr>
            <w:noProof/>
            <w:webHidden/>
          </w:rPr>
          <w:instrText xml:space="preserve"> PAGEREF _Toc514782528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31DBFE6B" w14:textId="2F2E82FA"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29" w:history="1">
        <w:r w:rsidR="00D63878" w:rsidRPr="004753FD">
          <w:rPr>
            <w:rStyle w:val="ab"/>
            <w:noProof/>
          </w:rPr>
          <w:t>4.5 PDR</w:t>
        </w:r>
        <w:r w:rsidR="00D63878" w:rsidRPr="004753FD">
          <w:rPr>
            <w:rStyle w:val="ab"/>
            <w:noProof/>
          </w:rPr>
          <w:t>定位实现</w:t>
        </w:r>
        <w:r w:rsidR="00D63878">
          <w:rPr>
            <w:noProof/>
            <w:webHidden/>
          </w:rPr>
          <w:tab/>
        </w:r>
        <w:r w:rsidR="00D63878">
          <w:rPr>
            <w:noProof/>
            <w:webHidden/>
          </w:rPr>
          <w:fldChar w:fldCharType="begin"/>
        </w:r>
        <w:r w:rsidR="00D63878">
          <w:rPr>
            <w:noProof/>
            <w:webHidden/>
          </w:rPr>
          <w:instrText xml:space="preserve"> PAGEREF _Toc514782529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5FBC1CF2" w14:textId="64498C67"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30" w:history="1">
        <w:r w:rsidR="00D63878" w:rsidRPr="004753FD">
          <w:rPr>
            <w:rStyle w:val="ab"/>
            <w:noProof/>
          </w:rPr>
          <w:t xml:space="preserve">4.6 </w:t>
        </w:r>
        <w:r w:rsidR="00D63878" w:rsidRPr="004753FD">
          <w:rPr>
            <w:rStyle w:val="ab"/>
            <w:noProof/>
          </w:rPr>
          <w:t>室内定位的改进</w:t>
        </w:r>
        <w:r w:rsidR="00D63878">
          <w:rPr>
            <w:noProof/>
            <w:webHidden/>
          </w:rPr>
          <w:tab/>
        </w:r>
        <w:r w:rsidR="00D63878">
          <w:rPr>
            <w:noProof/>
            <w:webHidden/>
          </w:rPr>
          <w:fldChar w:fldCharType="begin"/>
        </w:r>
        <w:r w:rsidR="00D63878">
          <w:rPr>
            <w:noProof/>
            <w:webHidden/>
          </w:rPr>
          <w:instrText xml:space="preserve"> PAGEREF _Toc514782530 \h </w:instrText>
        </w:r>
        <w:r w:rsidR="00D63878">
          <w:rPr>
            <w:noProof/>
            <w:webHidden/>
          </w:rPr>
        </w:r>
        <w:r w:rsidR="00D63878">
          <w:rPr>
            <w:noProof/>
            <w:webHidden/>
          </w:rPr>
          <w:fldChar w:fldCharType="separate"/>
        </w:r>
        <w:r w:rsidR="00D63878">
          <w:rPr>
            <w:noProof/>
            <w:webHidden/>
          </w:rPr>
          <w:t>29</w:t>
        </w:r>
        <w:r w:rsidR="00D63878">
          <w:rPr>
            <w:noProof/>
            <w:webHidden/>
          </w:rPr>
          <w:fldChar w:fldCharType="end"/>
        </w:r>
      </w:hyperlink>
    </w:p>
    <w:p w14:paraId="4EAF5418" w14:textId="6EF1AA3B"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31" w:history="1">
        <w:r w:rsidR="00D63878" w:rsidRPr="004753FD">
          <w:rPr>
            <w:rStyle w:val="ab"/>
            <w:noProof/>
          </w:rPr>
          <w:t>第</w:t>
        </w:r>
        <w:r w:rsidR="00D63878" w:rsidRPr="004753FD">
          <w:rPr>
            <w:rStyle w:val="ab"/>
            <w:noProof/>
          </w:rPr>
          <w:t>5</w:t>
        </w:r>
        <w:r w:rsidR="00D63878" w:rsidRPr="004753FD">
          <w:rPr>
            <w:rStyle w:val="ab"/>
            <w:noProof/>
          </w:rPr>
          <w:t>章</w:t>
        </w:r>
        <w:r w:rsidR="00D63878" w:rsidRPr="004753FD">
          <w:rPr>
            <w:rStyle w:val="ab"/>
            <w:noProof/>
          </w:rPr>
          <w:t xml:space="preserve"> </w:t>
        </w:r>
        <w:r w:rsidR="00D63878" w:rsidRPr="004753FD">
          <w:rPr>
            <w:rStyle w:val="ab"/>
            <w:noProof/>
          </w:rPr>
          <w:t>系统测试与运行</w:t>
        </w:r>
        <w:r w:rsidR="00D63878">
          <w:rPr>
            <w:noProof/>
            <w:webHidden/>
          </w:rPr>
          <w:tab/>
        </w:r>
        <w:r w:rsidR="00D63878">
          <w:rPr>
            <w:noProof/>
            <w:webHidden/>
          </w:rPr>
          <w:fldChar w:fldCharType="begin"/>
        </w:r>
        <w:r w:rsidR="00D63878">
          <w:rPr>
            <w:noProof/>
            <w:webHidden/>
          </w:rPr>
          <w:instrText xml:space="preserve"> PAGEREF _Toc514782531 \h </w:instrText>
        </w:r>
        <w:r w:rsidR="00D63878">
          <w:rPr>
            <w:noProof/>
            <w:webHidden/>
          </w:rPr>
        </w:r>
        <w:r w:rsidR="00D63878">
          <w:rPr>
            <w:noProof/>
            <w:webHidden/>
          </w:rPr>
          <w:fldChar w:fldCharType="separate"/>
        </w:r>
        <w:r w:rsidR="00D63878">
          <w:rPr>
            <w:noProof/>
            <w:webHidden/>
          </w:rPr>
          <w:t>31</w:t>
        </w:r>
        <w:r w:rsidR="00D63878">
          <w:rPr>
            <w:noProof/>
            <w:webHidden/>
          </w:rPr>
          <w:fldChar w:fldCharType="end"/>
        </w:r>
      </w:hyperlink>
    </w:p>
    <w:p w14:paraId="3739F0F0" w14:textId="2F605327"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32" w:history="1">
        <w:r w:rsidR="00D63878" w:rsidRPr="004753FD">
          <w:rPr>
            <w:rStyle w:val="ab"/>
            <w:noProof/>
          </w:rPr>
          <w:t>5.1</w:t>
        </w:r>
        <w:r w:rsidR="00D63878" w:rsidRPr="004753FD">
          <w:rPr>
            <w:rStyle w:val="ab"/>
            <w:noProof/>
          </w:rPr>
          <w:t>系统测试环境及测试数据</w:t>
        </w:r>
        <w:r w:rsidR="00D63878">
          <w:rPr>
            <w:noProof/>
            <w:webHidden/>
          </w:rPr>
          <w:tab/>
        </w:r>
        <w:r w:rsidR="00D63878">
          <w:rPr>
            <w:noProof/>
            <w:webHidden/>
          </w:rPr>
          <w:fldChar w:fldCharType="begin"/>
        </w:r>
        <w:r w:rsidR="00D63878">
          <w:rPr>
            <w:noProof/>
            <w:webHidden/>
          </w:rPr>
          <w:instrText xml:space="preserve"> PAGEREF _Toc514782532 \h </w:instrText>
        </w:r>
        <w:r w:rsidR="00D63878">
          <w:rPr>
            <w:noProof/>
            <w:webHidden/>
          </w:rPr>
        </w:r>
        <w:r w:rsidR="00D63878">
          <w:rPr>
            <w:noProof/>
            <w:webHidden/>
          </w:rPr>
          <w:fldChar w:fldCharType="separate"/>
        </w:r>
        <w:r w:rsidR="00D63878">
          <w:rPr>
            <w:noProof/>
            <w:webHidden/>
          </w:rPr>
          <w:t>31</w:t>
        </w:r>
        <w:r w:rsidR="00D63878">
          <w:rPr>
            <w:noProof/>
            <w:webHidden/>
          </w:rPr>
          <w:fldChar w:fldCharType="end"/>
        </w:r>
      </w:hyperlink>
    </w:p>
    <w:p w14:paraId="44DD0752" w14:textId="6F3C2DB2"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33" w:history="1">
        <w:r w:rsidR="00D63878" w:rsidRPr="004753FD">
          <w:rPr>
            <w:rStyle w:val="ab"/>
            <w:noProof/>
          </w:rPr>
          <w:t>5.2</w:t>
        </w:r>
        <w:r w:rsidR="00D63878" w:rsidRPr="004753FD">
          <w:rPr>
            <w:rStyle w:val="ab"/>
            <w:noProof/>
          </w:rPr>
          <w:t>系统测试与运行结果</w:t>
        </w:r>
        <w:r w:rsidR="00D63878">
          <w:rPr>
            <w:noProof/>
            <w:webHidden/>
          </w:rPr>
          <w:tab/>
        </w:r>
        <w:r w:rsidR="00D63878">
          <w:rPr>
            <w:noProof/>
            <w:webHidden/>
          </w:rPr>
          <w:fldChar w:fldCharType="begin"/>
        </w:r>
        <w:r w:rsidR="00D63878">
          <w:rPr>
            <w:noProof/>
            <w:webHidden/>
          </w:rPr>
          <w:instrText xml:space="preserve"> PAGEREF _Toc514782533 \h </w:instrText>
        </w:r>
        <w:r w:rsidR="00D63878">
          <w:rPr>
            <w:noProof/>
            <w:webHidden/>
          </w:rPr>
        </w:r>
        <w:r w:rsidR="00D63878">
          <w:rPr>
            <w:noProof/>
            <w:webHidden/>
          </w:rPr>
          <w:fldChar w:fldCharType="separate"/>
        </w:r>
        <w:r w:rsidR="00D63878">
          <w:rPr>
            <w:noProof/>
            <w:webHidden/>
          </w:rPr>
          <w:t>31</w:t>
        </w:r>
        <w:r w:rsidR="00D63878">
          <w:rPr>
            <w:noProof/>
            <w:webHidden/>
          </w:rPr>
          <w:fldChar w:fldCharType="end"/>
        </w:r>
      </w:hyperlink>
    </w:p>
    <w:p w14:paraId="6E6EB059" w14:textId="664CAF21" w:rsidR="00D63878" w:rsidRDefault="003F0273">
      <w:pPr>
        <w:pStyle w:val="20"/>
        <w:tabs>
          <w:tab w:val="right" w:leader="dot" w:pos="8834"/>
        </w:tabs>
        <w:ind w:left="480"/>
        <w:rPr>
          <w:rFonts w:asciiTheme="minorHAnsi" w:eastAsiaTheme="minorEastAsia" w:hAnsiTheme="minorHAnsi" w:cstheme="minorBidi"/>
          <w:noProof/>
          <w:sz w:val="21"/>
          <w:szCs w:val="22"/>
        </w:rPr>
      </w:pPr>
      <w:hyperlink w:anchor="_Toc514782534" w:history="1">
        <w:r w:rsidR="00D63878" w:rsidRPr="004753FD">
          <w:rPr>
            <w:rStyle w:val="ab"/>
            <w:noProof/>
          </w:rPr>
          <w:t>5.3</w:t>
        </w:r>
        <w:r w:rsidR="00D63878" w:rsidRPr="004753FD">
          <w:rPr>
            <w:rStyle w:val="ab"/>
            <w:noProof/>
          </w:rPr>
          <w:t>本章小结</w:t>
        </w:r>
        <w:r w:rsidR="00D63878">
          <w:rPr>
            <w:noProof/>
            <w:webHidden/>
          </w:rPr>
          <w:tab/>
        </w:r>
        <w:r w:rsidR="00D63878">
          <w:rPr>
            <w:noProof/>
            <w:webHidden/>
          </w:rPr>
          <w:fldChar w:fldCharType="begin"/>
        </w:r>
        <w:r w:rsidR="00D63878">
          <w:rPr>
            <w:noProof/>
            <w:webHidden/>
          </w:rPr>
          <w:instrText xml:space="preserve"> PAGEREF _Toc514782534 \h </w:instrText>
        </w:r>
        <w:r w:rsidR="00D63878">
          <w:rPr>
            <w:noProof/>
            <w:webHidden/>
          </w:rPr>
        </w:r>
        <w:r w:rsidR="00D63878">
          <w:rPr>
            <w:noProof/>
            <w:webHidden/>
          </w:rPr>
          <w:fldChar w:fldCharType="separate"/>
        </w:r>
        <w:r w:rsidR="00D63878">
          <w:rPr>
            <w:noProof/>
            <w:webHidden/>
          </w:rPr>
          <w:t>31</w:t>
        </w:r>
        <w:r w:rsidR="00D63878">
          <w:rPr>
            <w:noProof/>
            <w:webHidden/>
          </w:rPr>
          <w:fldChar w:fldCharType="end"/>
        </w:r>
      </w:hyperlink>
    </w:p>
    <w:p w14:paraId="27704530" w14:textId="1D40CD31"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35" w:history="1">
        <w:r w:rsidR="00D63878" w:rsidRPr="004753FD">
          <w:rPr>
            <w:rStyle w:val="ab"/>
            <w:noProof/>
          </w:rPr>
          <w:t>结</w:t>
        </w:r>
        <w:r w:rsidR="00D63878" w:rsidRPr="004753FD">
          <w:rPr>
            <w:rStyle w:val="ab"/>
            <w:noProof/>
          </w:rPr>
          <w:t xml:space="preserve"> </w:t>
        </w:r>
        <w:r w:rsidR="00D63878" w:rsidRPr="004753FD">
          <w:rPr>
            <w:rStyle w:val="ab"/>
            <w:noProof/>
          </w:rPr>
          <w:t>论</w:t>
        </w:r>
        <w:r w:rsidR="00D63878">
          <w:rPr>
            <w:noProof/>
            <w:webHidden/>
          </w:rPr>
          <w:tab/>
        </w:r>
        <w:r w:rsidR="00D63878">
          <w:rPr>
            <w:noProof/>
            <w:webHidden/>
          </w:rPr>
          <w:fldChar w:fldCharType="begin"/>
        </w:r>
        <w:r w:rsidR="00D63878">
          <w:rPr>
            <w:noProof/>
            <w:webHidden/>
          </w:rPr>
          <w:instrText xml:space="preserve"> PAGEREF _Toc514782535 \h </w:instrText>
        </w:r>
        <w:r w:rsidR="00D63878">
          <w:rPr>
            <w:noProof/>
            <w:webHidden/>
          </w:rPr>
        </w:r>
        <w:r w:rsidR="00D63878">
          <w:rPr>
            <w:noProof/>
            <w:webHidden/>
          </w:rPr>
          <w:fldChar w:fldCharType="separate"/>
        </w:r>
        <w:r w:rsidR="00D63878">
          <w:rPr>
            <w:noProof/>
            <w:webHidden/>
          </w:rPr>
          <w:t>32</w:t>
        </w:r>
        <w:r w:rsidR="00D63878">
          <w:rPr>
            <w:noProof/>
            <w:webHidden/>
          </w:rPr>
          <w:fldChar w:fldCharType="end"/>
        </w:r>
      </w:hyperlink>
    </w:p>
    <w:p w14:paraId="191B09D9" w14:textId="3C9E02CC"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36" w:history="1">
        <w:r w:rsidR="00D63878" w:rsidRPr="004753FD">
          <w:rPr>
            <w:rStyle w:val="ab"/>
            <w:noProof/>
          </w:rPr>
          <w:t>致</w:t>
        </w:r>
        <w:r w:rsidR="00D63878" w:rsidRPr="004753FD">
          <w:rPr>
            <w:rStyle w:val="ab"/>
            <w:noProof/>
          </w:rPr>
          <w:t xml:space="preserve"> </w:t>
        </w:r>
        <w:r w:rsidR="00D63878" w:rsidRPr="004753FD">
          <w:rPr>
            <w:rStyle w:val="ab"/>
            <w:noProof/>
          </w:rPr>
          <w:t>谢</w:t>
        </w:r>
        <w:r w:rsidR="00D63878">
          <w:rPr>
            <w:noProof/>
            <w:webHidden/>
          </w:rPr>
          <w:tab/>
        </w:r>
        <w:r w:rsidR="00D63878">
          <w:rPr>
            <w:noProof/>
            <w:webHidden/>
          </w:rPr>
          <w:fldChar w:fldCharType="begin"/>
        </w:r>
        <w:r w:rsidR="00D63878">
          <w:rPr>
            <w:noProof/>
            <w:webHidden/>
          </w:rPr>
          <w:instrText xml:space="preserve"> PAGEREF _Toc514782536 \h </w:instrText>
        </w:r>
        <w:r w:rsidR="00D63878">
          <w:rPr>
            <w:noProof/>
            <w:webHidden/>
          </w:rPr>
        </w:r>
        <w:r w:rsidR="00D63878">
          <w:rPr>
            <w:noProof/>
            <w:webHidden/>
          </w:rPr>
          <w:fldChar w:fldCharType="separate"/>
        </w:r>
        <w:r w:rsidR="00D63878">
          <w:rPr>
            <w:noProof/>
            <w:webHidden/>
          </w:rPr>
          <w:t>33</w:t>
        </w:r>
        <w:r w:rsidR="00D63878">
          <w:rPr>
            <w:noProof/>
            <w:webHidden/>
          </w:rPr>
          <w:fldChar w:fldCharType="end"/>
        </w:r>
      </w:hyperlink>
    </w:p>
    <w:p w14:paraId="3D558148" w14:textId="73B517CD" w:rsidR="00D63878" w:rsidRDefault="003F0273">
      <w:pPr>
        <w:pStyle w:val="10"/>
        <w:tabs>
          <w:tab w:val="right" w:leader="dot" w:pos="8834"/>
        </w:tabs>
        <w:spacing w:before="100" w:after="100"/>
        <w:rPr>
          <w:rFonts w:asciiTheme="minorHAnsi" w:eastAsiaTheme="minorEastAsia" w:hAnsiTheme="minorHAnsi" w:cstheme="minorBidi"/>
          <w:noProof/>
          <w:sz w:val="21"/>
          <w:szCs w:val="22"/>
        </w:rPr>
      </w:pPr>
      <w:hyperlink w:anchor="_Toc514782537" w:history="1">
        <w:r w:rsidR="00D63878" w:rsidRPr="004753FD">
          <w:rPr>
            <w:rStyle w:val="ab"/>
            <w:noProof/>
          </w:rPr>
          <w:t>参考文献</w:t>
        </w:r>
        <w:r w:rsidR="00D63878">
          <w:rPr>
            <w:noProof/>
            <w:webHidden/>
          </w:rPr>
          <w:tab/>
        </w:r>
        <w:r w:rsidR="00D63878">
          <w:rPr>
            <w:noProof/>
            <w:webHidden/>
          </w:rPr>
          <w:fldChar w:fldCharType="begin"/>
        </w:r>
        <w:r w:rsidR="00D63878">
          <w:rPr>
            <w:noProof/>
            <w:webHidden/>
          </w:rPr>
          <w:instrText xml:space="preserve"> PAGEREF _Toc514782537 \h </w:instrText>
        </w:r>
        <w:r w:rsidR="00D63878">
          <w:rPr>
            <w:noProof/>
            <w:webHidden/>
          </w:rPr>
        </w:r>
        <w:r w:rsidR="00D63878">
          <w:rPr>
            <w:noProof/>
            <w:webHidden/>
          </w:rPr>
          <w:fldChar w:fldCharType="separate"/>
        </w:r>
        <w:r w:rsidR="00D63878">
          <w:rPr>
            <w:noProof/>
            <w:webHidden/>
          </w:rPr>
          <w:t>34</w:t>
        </w:r>
        <w:r w:rsidR="00D63878">
          <w:rPr>
            <w:noProof/>
            <w:webHidden/>
          </w:rPr>
          <w:fldChar w:fldCharType="end"/>
        </w:r>
      </w:hyperlink>
    </w:p>
    <w:p w14:paraId="61460888" w14:textId="203D5C1C"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6" w:name="_Toc232437782"/>
      <w:bookmarkStart w:id="7" w:name="_Toc409174140"/>
      <w:bookmarkStart w:id="8" w:name="_Toc514782476"/>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741933AA" w14:textId="77777777" w:rsidR="001145CA" w:rsidRPr="005B433A" w:rsidRDefault="00E868F5" w:rsidP="00234B02">
      <w:pPr>
        <w:pStyle w:val="a3"/>
        <w:spacing w:before="200" w:after="200"/>
        <w:rPr>
          <w:sz w:val="28"/>
        </w:rPr>
      </w:pPr>
      <w:bookmarkStart w:id="9" w:name="_Toc232437783"/>
      <w:bookmarkStart w:id="10" w:name="_Toc409174141"/>
      <w:bookmarkStart w:id="11" w:name="_Toc514782477"/>
      <w:r w:rsidRPr="005B433A">
        <w:rPr>
          <w:rFonts w:hint="eastAsia"/>
          <w:sz w:val="28"/>
        </w:rPr>
        <w:t>1.1</w:t>
      </w:r>
      <w:r w:rsidR="00D20715" w:rsidRPr="005B433A">
        <w:rPr>
          <w:rFonts w:hint="eastAsia"/>
          <w:sz w:val="28"/>
        </w:rPr>
        <w:t>背景与意义</w:t>
      </w:r>
      <w:bookmarkEnd w:id="9"/>
      <w:bookmarkEnd w:id="10"/>
      <w:bookmarkEnd w:id="11"/>
    </w:p>
    <w:p w14:paraId="49318056" w14:textId="77777777" w:rsidR="000A1249" w:rsidRDefault="00DA569B" w:rsidP="00234B02">
      <w:pPr>
        <w:spacing w:line="400" w:lineRule="exact"/>
        <w:ind w:firstLineChars="200" w:firstLine="480"/>
        <w:jc w:val="left"/>
        <w:rPr>
          <w:szCs w:val="21"/>
        </w:rPr>
      </w:pPr>
      <w:bookmarkStart w:id="12" w:name="_Toc232437784"/>
      <w:bookmarkStart w:id="13" w:name="_Toc409174142"/>
      <w:r>
        <w:rPr>
          <w:rFonts w:hint="eastAsia"/>
          <w:szCs w:val="21"/>
        </w:rPr>
        <w:t>随</w:t>
      </w:r>
      <w:r w:rsidR="009813EA">
        <w:rPr>
          <w:rFonts w:hint="eastAsia"/>
          <w:szCs w:val="21"/>
        </w:rPr>
        <w:t>着无线通信技术的发展及位置服务需求的多样化，用户更加需要的是</w:t>
      </w:r>
      <w:r w:rsidR="000A1249">
        <w:rPr>
          <w:rFonts w:hint="eastAsia"/>
          <w:szCs w:val="21"/>
        </w:rPr>
        <w:t>在复杂室内环境下进行定位与导航，传统的</w:t>
      </w:r>
      <w:r w:rsidR="000A1249">
        <w:rPr>
          <w:rFonts w:hint="eastAsia"/>
          <w:szCs w:val="21"/>
        </w:rPr>
        <w:t>GPS</w:t>
      </w:r>
      <w:r w:rsidR="000A1249">
        <w:rPr>
          <w:rFonts w:hint="eastAsia"/>
          <w:szCs w:val="21"/>
        </w:rPr>
        <w:t>定位在室外能为人们提供高精度的定位与导航服务，但是</w:t>
      </w:r>
      <w:r w:rsidR="000A1249">
        <w:rPr>
          <w:rFonts w:hint="eastAsia"/>
          <w:szCs w:val="21"/>
        </w:rPr>
        <w:t>GPS</w:t>
      </w:r>
      <w:r w:rsidR="000A1249">
        <w:rPr>
          <w:rFonts w:hint="eastAsia"/>
          <w:szCs w:val="21"/>
        </w:rPr>
        <w:t>信号不能够穿透建筑物进到室内，这时</w:t>
      </w:r>
      <w:r w:rsidR="000A1249">
        <w:rPr>
          <w:rFonts w:hint="eastAsia"/>
          <w:szCs w:val="21"/>
        </w:rPr>
        <w:t>GPS</w:t>
      </w:r>
      <w:r w:rsidR="000A1249">
        <w:rPr>
          <w:rFonts w:hint="eastAsia"/>
          <w:szCs w:val="21"/>
        </w:rPr>
        <w:t>就不能发挥其作用了。</w:t>
      </w:r>
    </w:p>
    <w:p w14:paraId="06A33BF2" w14:textId="77777777" w:rsidR="001B0A4F" w:rsidRDefault="000A1249" w:rsidP="00234B02">
      <w:pPr>
        <w:spacing w:line="400" w:lineRule="exact"/>
        <w:ind w:firstLineChars="200" w:firstLine="480"/>
        <w:jc w:val="left"/>
        <w:rPr>
          <w:szCs w:val="21"/>
        </w:rPr>
      </w:pPr>
      <w:r>
        <w:rPr>
          <w:rFonts w:hint="eastAsia"/>
          <w:szCs w:val="21"/>
        </w:rPr>
        <w:t>在复杂的室内环境中，无线信号伴随着多径、折射、反射等现象，不利于终端设备接收并解析无线信号，因此需要提供某种抗干扰能力更强，接收信号更加稳定的设备来代替</w:t>
      </w:r>
      <w:r>
        <w:rPr>
          <w:rFonts w:hint="eastAsia"/>
          <w:szCs w:val="21"/>
        </w:rPr>
        <w:t>GPS</w:t>
      </w:r>
      <w:r>
        <w:rPr>
          <w:rFonts w:hint="eastAsia"/>
          <w:szCs w:val="21"/>
        </w:rPr>
        <w:t>信号应用于室内场景中。</w:t>
      </w:r>
      <w:r w:rsidR="00161F63">
        <w:rPr>
          <w:rFonts w:hint="eastAsia"/>
          <w:szCs w:val="21"/>
        </w:rPr>
        <w:t>目前，已经应用于室内定位的技术有射频识别、</w:t>
      </w:r>
      <w:r w:rsidR="00161F63">
        <w:rPr>
          <w:rFonts w:hint="eastAsia"/>
          <w:szCs w:val="21"/>
        </w:rPr>
        <w:t>WIFI</w:t>
      </w:r>
      <w:r w:rsidR="00161F63">
        <w:rPr>
          <w:rFonts w:hint="eastAsia"/>
          <w:szCs w:val="21"/>
        </w:rPr>
        <w:t>技术、</w:t>
      </w:r>
      <w:proofErr w:type="gramStart"/>
      <w:r w:rsidR="00161F63">
        <w:rPr>
          <w:rFonts w:hint="eastAsia"/>
          <w:szCs w:val="21"/>
        </w:rPr>
        <w:t>蓝牙定位</w:t>
      </w:r>
      <w:proofErr w:type="gramEnd"/>
      <w:r w:rsidR="00161F63">
        <w:rPr>
          <w:rFonts w:hint="eastAsia"/>
          <w:szCs w:val="21"/>
        </w:rPr>
        <w:t>、红外线定位技术、</w:t>
      </w:r>
      <w:r w:rsidR="00161F63">
        <w:rPr>
          <w:rFonts w:hint="eastAsia"/>
          <w:szCs w:val="21"/>
        </w:rPr>
        <w:t>ZigBee</w:t>
      </w:r>
      <w:r w:rsidR="00161F63">
        <w:rPr>
          <w:rFonts w:hint="eastAsia"/>
          <w:szCs w:val="21"/>
        </w:rPr>
        <w:t>技术、超声波技术、超宽带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Pr>
          <w:rFonts w:hint="eastAsia"/>
          <w:szCs w:val="21"/>
        </w:rPr>
        <w:t>Am</w:t>
      </w:r>
      <w:r w:rsidR="00161F63">
        <w:rPr>
          <w:szCs w:val="21"/>
        </w:rPr>
        <w:t>or</w:t>
      </w:r>
      <w:r w:rsidR="00161F63">
        <w:rPr>
          <w:rFonts w:hint="eastAsia"/>
          <w:szCs w:val="21"/>
        </w:rPr>
        <w:t>p</w:t>
      </w:r>
      <w:r w:rsidR="00161F63">
        <w:rPr>
          <w:szCs w:val="21"/>
        </w:rPr>
        <w:t>hous</w:t>
      </w:r>
      <w:r w:rsidR="00161F63">
        <w:rPr>
          <w:rFonts w:hint="eastAsia"/>
          <w:szCs w:val="21"/>
        </w:rPr>
        <w:t>算法及</w:t>
      </w:r>
      <w:r w:rsidR="00161F63">
        <w:rPr>
          <w:rFonts w:hint="eastAsia"/>
          <w:szCs w:val="21"/>
        </w:rPr>
        <w:t>DV-Hop</w:t>
      </w:r>
      <w:r w:rsidR="00161F63">
        <w:rPr>
          <w:rFonts w:hint="eastAsia"/>
          <w:szCs w:val="21"/>
        </w:rPr>
        <w:t>算法等，但由于室内复杂的情况，产生的多径效应、折射和反射的影响，对其算法参数的确定都会产生极大的影响。</w:t>
      </w:r>
      <w:r w:rsidR="001B0A4F">
        <w:rPr>
          <w:rFonts w:hint="eastAsia"/>
          <w:szCs w:val="21"/>
        </w:rPr>
        <w:t>室内定位技术的应用场景相当的广泛，例如在博物馆内，根据游客在不同的展览区域内提供不同的场景导航，以及提供基于此场景的导</w:t>
      </w:r>
      <w:proofErr w:type="gramStart"/>
      <w:r w:rsidR="001B0A4F">
        <w:rPr>
          <w:rFonts w:hint="eastAsia"/>
          <w:szCs w:val="21"/>
        </w:rPr>
        <w:t>览</w:t>
      </w:r>
      <w:proofErr w:type="gramEnd"/>
      <w:r w:rsidR="001B0A4F">
        <w:rPr>
          <w:rFonts w:hint="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3E4CEB40" w:rsidR="00DA569B" w:rsidRDefault="00FF7692" w:rsidP="00234B02">
      <w:pPr>
        <w:spacing w:line="400" w:lineRule="exact"/>
        <w:ind w:firstLineChars="200" w:firstLine="480"/>
        <w:jc w:val="left"/>
        <w:rPr>
          <w:szCs w:val="21"/>
        </w:rPr>
      </w:pPr>
      <w:r>
        <w:rPr>
          <w:rFonts w:hint="eastAsia"/>
          <w:szCs w:val="21"/>
        </w:rPr>
        <w:t>低功耗蓝牙（</w:t>
      </w:r>
      <w:r>
        <w:rPr>
          <w:rFonts w:hint="eastAsia"/>
          <w:szCs w:val="21"/>
        </w:rPr>
        <w:t>BLE</w:t>
      </w:r>
      <w:r>
        <w:rPr>
          <w:rFonts w:hint="eastAsia"/>
          <w:szCs w:val="21"/>
        </w:rPr>
        <w:t>）</w:t>
      </w:r>
      <w:r w:rsidR="00750A7B">
        <w:rPr>
          <w:rFonts w:hint="eastAsia"/>
          <w:szCs w:val="21"/>
        </w:rPr>
        <w:t>设备相对传统蓝牙，</w:t>
      </w:r>
      <w:r>
        <w:rPr>
          <w:rFonts w:hint="eastAsia"/>
          <w:szCs w:val="21"/>
        </w:rPr>
        <w:t>具备</w:t>
      </w:r>
      <w:r w:rsidR="00750A7B">
        <w:rPr>
          <w:rFonts w:hint="eastAsia"/>
          <w:szCs w:val="21"/>
        </w:rPr>
        <w:t>远距离、多信道、低功耗等特性，稳定传输距离在</w:t>
      </w:r>
      <w:r w:rsidR="00750A7B">
        <w:rPr>
          <w:rFonts w:hint="eastAsia"/>
          <w:szCs w:val="21"/>
        </w:rPr>
        <w:t>5</w:t>
      </w:r>
      <w:r w:rsidR="00750A7B">
        <w:rPr>
          <w:szCs w:val="21"/>
        </w:rPr>
        <w:t>0</w:t>
      </w:r>
      <w:r w:rsidR="00750A7B">
        <w:rPr>
          <w:rFonts w:hint="eastAsia"/>
          <w:szCs w:val="21"/>
        </w:rPr>
        <w:t>M</w:t>
      </w:r>
      <w:r w:rsidR="00750A7B">
        <w:rPr>
          <w:rFonts w:hint="eastAsia"/>
          <w:szCs w:val="21"/>
        </w:rPr>
        <w:t>以上，多个模块的互联互通，能够满足大型的室内定位场景，结合现在智能手机搭载</w:t>
      </w:r>
      <w:proofErr w:type="gramStart"/>
      <w:r w:rsidR="00750A7B">
        <w:rPr>
          <w:rFonts w:hint="eastAsia"/>
          <w:szCs w:val="21"/>
        </w:rPr>
        <w:t>的蓝牙模块</w:t>
      </w:r>
      <w:proofErr w:type="gramEnd"/>
      <w:r w:rsidR="00750A7B">
        <w:rPr>
          <w:rFonts w:hint="eastAsia"/>
          <w:szCs w:val="21"/>
        </w:rPr>
        <w:t>，</w:t>
      </w:r>
      <w:r w:rsidR="00011219">
        <w:rPr>
          <w:rFonts w:hint="eastAsia"/>
          <w:szCs w:val="21"/>
        </w:rPr>
        <w:t>可以提供</w:t>
      </w:r>
      <w:r w:rsidR="00750A7B">
        <w:rPr>
          <w:rFonts w:hint="eastAsia"/>
          <w:szCs w:val="21"/>
        </w:rPr>
        <w:t>定位场景</w:t>
      </w:r>
      <w:proofErr w:type="gramStart"/>
      <w:r w:rsidR="00750A7B">
        <w:rPr>
          <w:rFonts w:hint="eastAsia"/>
          <w:szCs w:val="21"/>
        </w:rPr>
        <w:t>实时</w:t>
      </w:r>
      <w:proofErr w:type="gramEnd"/>
      <w:r w:rsidR="00750A7B">
        <w:rPr>
          <w:rFonts w:hint="eastAsia"/>
          <w:szCs w:val="21"/>
        </w:rPr>
        <w:t>化的服务</w:t>
      </w:r>
      <w:r w:rsidR="00011219">
        <w:rPr>
          <w:rFonts w:hint="eastAsia"/>
          <w:szCs w:val="21"/>
        </w:rPr>
        <w:t>。</w:t>
      </w:r>
      <w:r w:rsidR="00011219">
        <w:rPr>
          <w:szCs w:val="21"/>
        </w:rPr>
        <w:t xml:space="preserve"> </w:t>
      </w:r>
    </w:p>
    <w:p w14:paraId="4A84F6CD" w14:textId="0F13267C" w:rsidR="001B40D7" w:rsidRPr="005B433A" w:rsidRDefault="00DA569B" w:rsidP="00234B02">
      <w:pPr>
        <w:pStyle w:val="a3"/>
        <w:spacing w:before="200" w:after="200"/>
        <w:rPr>
          <w:sz w:val="28"/>
        </w:rPr>
      </w:pPr>
      <w:bookmarkStart w:id="14" w:name="_Toc514782478"/>
      <w:r w:rsidRPr="005B433A">
        <w:rPr>
          <w:rFonts w:hint="eastAsia"/>
          <w:sz w:val="28"/>
        </w:rPr>
        <w:t>1.2</w:t>
      </w:r>
      <w:r w:rsidRPr="005B433A">
        <w:rPr>
          <w:rFonts w:hint="eastAsia"/>
          <w:sz w:val="28"/>
        </w:rPr>
        <w:t>国内外发展应用现状</w:t>
      </w:r>
      <w:bookmarkEnd w:id="12"/>
      <w:bookmarkEnd w:id="13"/>
      <w:bookmarkEnd w:id="14"/>
    </w:p>
    <w:p w14:paraId="5C662F00" w14:textId="77777777" w:rsidR="004B3218" w:rsidRDefault="004B3218" w:rsidP="00234B02">
      <w:pPr>
        <w:spacing w:line="400" w:lineRule="exact"/>
        <w:ind w:firstLineChars="200" w:firstLine="480"/>
        <w:jc w:val="left"/>
      </w:pPr>
      <w:r>
        <w:rPr>
          <w:rFonts w:hint="eastAsia"/>
        </w:rPr>
        <w:t>伴随着科技的发展与计算机软硬件技术的逐步成熟，目前国内外已经开发出了多种室内定位系统的雏形，其解决方案各异，倚重的定位技术也不同，下面对这些定位系统的发展作一个简单的介绍。</w:t>
      </w:r>
    </w:p>
    <w:p w14:paraId="303B8A87" w14:textId="2C2764B3" w:rsidR="004B3218" w:rsidRDefault="004B3218" w:rsidP="00234B02">
      <w:pPr>
        <w:spacing w:line="400" w:lineRule="exact"/>
        <w:ind w:firstLineChars="200" w:firstLine="480"/>
        <w:jc w:val="left"/>
      </w:pPr>
      <w:r>
        <w:rPr>
          <w:rFonts w:hint="eastAsia"/>
        </w:rPr>
        <w:t>在上世纪九十年代初，</w:t>
      </w:r>
      <w:r>
        <w:rPr>
          <w:rFonts w:hint="eastAsia"/>
        </w:rPr>
        <w:t>AT&amp;T</w:t>
      </w:r>
      <w:r>
        <w:rPr>
          <w:rFonts w:hint="eastAsia"/>
        </w:rPr>
        <w:t>剑桥实验室研发了第一代室内定位系统：基于红外线感应的</w:t>
      </w:r>
      <w:r>
        <w:rPr>
          <w:rFonts w:hint="eastAsia"/>
        </w:rPr>
        <w:t>Active Badge</w:t>
      </w:r>
      <w:r>
        <w:rPr>
          <w:rFonts w:hint="eastAsia"/>
        </w:rPr>
        <w:t>系统。该系统功耗极低且可以做到很小的体积，但由于定位过程复杂，延迟时问较长，传感器网络间需采用有线方式连接，因而适用性不</w:t>
      </w:r>
      <w:r>
        <w:rPr>
          <w:rFonts w:hint="eastAsia"/>
        </w:rPr>
        <w:lastRenderedPageBreak/>
        <w:t>高。微软公司于</w:t>
      </w:r>
      <w:r>
        <w:rPr>
          <w:rFonts w:hint="eastAsia"/>
        </w:rPr>
        <w:t>1998</w:t>
      </w:r>
      <w:r>
        <w:rPr>
          <w:rFonts w:hint="eastAsia"/>
        </w:rPr>
        <w:t>年提出了利用位置指纹技术来定位的方案，并开发出了基于</w:t>
      </w:r>
      <w:r>
        <w:rPr>
          <w:rFonts w:hint="eastAsia"/>
        </w:rPr>
        <w:t>RSSI</w:t>
      </w:r>
      <w:r>
        <w:rPr>
          <w:rFonts w:hint="eastAsia"/>
        </w:rPr>
        <w:t>的</w:t>
      </w:r>
      <w:r>
        <w:rPr>
          <w:rFonts w:hint="eastAsia"/>
        </w:rPr>
        <w:t>RADAR</w:t>
      </w:r>
      <w:r>
        <w:rPr>
          <w:rFonts w:hint="eastAsia"/>
        </w:rPr>
        <w:t>室内无线射频定位系统。</w:t>
      </w:r>
      <w:r>
        <w:rPr>
          <w:rFonts w:hint="eastAsia"/>
        </w:rPr>
        <w:t>RADAR</w:t>
      </w:r>
      <w:r>
        <w:rPr>
          <w:rFonts w:hint="eastAsia"/>
        </w:rPr>
        <w:t>系统工作于无线局域网</w:t>
      </w:r>
      <w:r>
        <w:rPr>
          <w:rFonts w:hint="eastAsia"/>
        </w:rPr>
        <w:t>(Wireless Local</w:t>
      </w:r>
      <w:r>
        <w:t xml:space="preserve"> </w:t>
      </w:r>
      <w:r>
        <w:rPr>
          <w:rFonts w:hint="eastAsia"/>
        </w:rPr>
        <w:t>Area Networks</w:t>
      </w:r>
      <w:r>
        <w:rPr>
          <w:rFonts w:hint="eastAsia"/>
        </w:rPr>
        <w:t>，</w:t>
      </w:r>
      <w:r>
        <w:rPr>
          <w:rFonts w:hint="eastAsia"/>
        </w:rPr>
        <w:t>WLAN)</w:t>
      </w:r>
      <w:r>
        <w:rPr>
          <w:rFonts w:hint="eastAsia"/>
        </w:rPr>
        <w:t>中，由无线接入点</w:t>
      </w:r>
      <w:r>
        <w:rPr>
          <w:rFonts w:hint="eastAsia"/>
        </w:rPr>
        <w:t>(Access Point</w:t>
      </w:r>
      <w:r>
        <w:rPr>
          <w:rFonts w:hint="eastAsia"/>
        </w:rPr>
        <w:t>，</w:t>
      </w:r>
      <w:r>
        <w:rPr>
          <w:rFonts w:hint="eastAsia"/>
        </w:rPr>
        <w:t>AP)</w:t>
      </w:r>
      <w:r>
        <w:rPr>
          <w:rFonts w:hint="eastAsia"/>
        </w:rPr>
        <w:t>采集信号强度值，结合经验数据与衰减因子模型，利用最近邻法对移动终端进行定位。其后，华盛顿大学的</w:t>
      </w:r>
      <w:proofErr w:type="spellStart"/>
      <w:r>
        <w:rPr>
          <w:rFonts w:hint="eastAsia"/>
        </w:rPr>
        <w:t>Jiun</w:t>
      </w:r>
      <w:proofErr w:type="spellEnd"/>
      <w:r>
        <w:rPr>
          <w:rFonts w:hint="eastAsia"/>
        </w:rPr>
        <w:t>．</w:t>
      </w:r>
      <w:r>
        <w:rPr>
          <w:rFonts w:hint="eastAsia"/>
        </w:rPr>
        <w:t>Hung Chen</w:t>
      </w:r>
      <w:r>
        <w:rPr>
          <w:rFonts w:hint="eastAsia"/>
        </w:rPr>
        <w:t>教授改进了</w:t>
      </w:r>
      <w:r>
        <w:rPr>
          <w:rFonts w:hint="eastAsia"/>
        </w:rPr>
        <w:t>RADAR</w:t>
      </w:r>
      <w:r>
        <w:rPr>
          <w:rFonts w:hint="eastAsia"/>
        </w:rPr>
        <w:t>系统中的定位算法，采用鲁棒性更佳的模块匹配与向量匹配方式对目标进行定位。</w:t>
      </w:r>
      <w:r>
        <w:rPr>
          <w:rFonts w:hint="eastAsia"/>
        </w:rPr>
        <w:t>1999</w:t>
      </w:r>
      <w:r>
        <w:rPr>
          <w:rFonts w:hint="eastAsia"/>
        </w:rPr>
        <w:t>年，在</w:t>
      </w:r>
      <w:r>
        <w:rPr>
          <w:rFonts w:hint="eastAsia"/>
        </w:rPr>
        <w:t>Active Badge</w:t>
      </w:r>
      <w:r>
        <w:rPr>
          <w:rFonts w:hint="eastAsia"/>
        </w:rPr>
        <w:t>系统的基础上，剑桥大学推出了改进的</w:t>
      </w:r>
      <w:r>
        <w:rPr>
          <w:rFonts w:hint="eastAsia"/>
        </w:rPr>
        <w:t>Active Bat</w:t>
      </w:r>
      <w:r>
        <w:rPr>
          <w:rFonts w:hint="eastAsia"/>
        </w:rPr>
        <w:t>系统。它利用了</w:t>
      </w:r>
      <w:r>
        <w:rPr>
          <w:rFonts w:hint="eastAsia"/>
        </w:rPr>
        <w:t>RFID</w:t>
      </w:r>
      <w:r>
        <w:rPr>
          <w:rFonts w:hint="eastAsia"/>
        </w:rPr>
        <w:t>与超声波技术，由系统控制器发出射频信号，接收器识别信号后负责发送超声波脉冲并接收测试目标反射的回波，根据发送接收的时间差测得目标距离，继而根据三角定位法等算法确定被测目标的位置。它的定位精度很高，系统可在高达</w:t>
      </w:r>
      <w:r>
        <w:rPr>
          <w:rFonts w:hint="eastAsia"/>
        </w:rPr>
        <w:t>95</w:t>
      </w:r>
      <w:r>
        <w:rPr>
          <w:rFonts w:hint="eastAsia"/>
        </w:rPr>
        <w:t>％的概率下将定位精度控制在</w:t>
      </w:r>
      <w:r>
        <w:rPr>
          <w:rFonts w:hint="eastAsia"/>
        </w:rPr>
        <w:t>9cm</w:t>
      </w:r>
      <w:r>
        <w:rPr>
          <w:rFonts w:hint="eastAsia"/>
        </w:rPr>
        <w:t>以内。但由于实现系统需布置大量超声波传感器，定位成本过高，因此难以实现推广普及。</w:t>
      </w:r>
    </w:p>
    <w:p w14:paraId="56308A8B" w14:textId="62968CE7" w:rsidR="004B3218" w:rsidRDefault="004B3218" w:rsidP="00234B02">
      <w:pPr>
        <w:spacing w:line="400" w:lineRule="exact"/>
        <w:ind w:firstLineChars="200" w:firstLine="480"/>
        <w:jc w:val="left"/>
      </w:pPr>
      <w:r>
        <w:rPr>
          <w:rFonts w:hint="eastAsia"/>
        </w:rPr>
        <w:t>二十一世纪初期，各高校的研究实验室在室内定位领域的苦心经营使得改良普适的定位系统层出不穷。</w:t>
      </w:r>
      <w:r>
        <w:rPr>
          <w:rFonts w:hint="eastAsia"/>
        </w:rPr>
        <w:t>2000</w:t>
      </w:r>
      <w:r>
        <w:rPr>
          <w:rFonts w:hint="eastAsia"/>
        </w:rPr>
        <w:t>年，</w:t>
      </w:r>
      <w:r>
        <w:rPr>
          <w:rFonts w:hint="eastAsia"/>
        </w:rPr>
        <w:t>MIT</w:t>
      </w:r>
      <w:r>
        <w:rPr>
          <w:rFonts w:hint="eastAsia"/>
        </w:rPr>
        <w:t>实验室研制出的</w:t>
      </w:r>
      <w:r>
        <w:rPr>
          <w:rFonts w:hint="eastAsia"/>
        </w:rPr>
        <w:t>Cricket</w:t>
      </w:r>
      <w:r>
        <w:rPr>
          <w:rFonts w:hint="eastAsia"/>
        </w:rPr>
        <w:t>系统从硬件设施着手，实现了设备的小型化与低成本化，提高了用户私密性与管理效率，但其定位精度较</w:t>
      </w:r>
      <w:r>
        <w:rPr>
          <w:rFonts w:hint="eastAsia"/>
        </w:rPr>
        <w:t>Active</w:t>
      </w:r>
      <w:r>
        <w:t xml:space="preserve"> </w:t>
      </w:r>
      <w:r>
        <w:rPr>
          <w:rFonts w:hint="eastAsia"/>
        </w:rPr>
        <w:t>Bat</w:t>
      </w:r>
      <w:r>
        <w:rPr>
          <w:rFonts w:hint="eastAsia"/>
        </w:rPr>
        <w:t>略差，移动端的耗电量较高。哈佛大学则最早将无线传感器网络</w:t>
      </w:r>
      <w:r>
        <w:rPr>
          <w:rFonts w:hint="eastAsia"/>
        </w:rPr>
        <w:t>(Wireless Sensor</w:t>
      </w:r>
      <w:r>
        <w:t xml:space="preserve"> </w:t>
      </w:r>
      <w:r>
        <w:rPr>
          <w:rFonts w:hint="eastAsia"/>
        </w:rPr>
        <w:t>Networks</w:t>
      </w:r>
      <w:r>
        <w:rPr>
          <w:rFonts w:hint="eastAsia"/>
        </w:rPr>
        <w:t>，</w:t>
      </w:r>
      <w:r>
        <w:rPr>
          <w:rFonts w:hint="eastAsia"/>
        </w:rPr>
        <w:t>WSN)</w:t>
      </w:r>
      <w:r>
        <w:rPr>
          <w:rFonts w:hint="eastAsia"/>
        </w:rPr>
        <w:t>引入至室内定位服务中，设计出</w:t>
      </w:r>
      <w:proofErr w:type="gramStart"/>
      <w:r>
        <w:rPr>
          <w:rFonts w:hint="eastAsia"/>
        </w:rPr>
        <w:t>一套非集</w:t>
      </w:r>
      <w:proofErr w:type="spellStart"/>
      <w:proofErr w:type="gramEnd"/>
      <w:r>
        <w:rPr>
          <w:rFonts w:hint="eastAsia"/>
        </w:rPr>
        <w:t>rfl</w:t>
      </w:r>
      <w:proofErr w:type="spellEnd"/>
      <w:r>
        <w:rPr>
          <w:rFonts w:hint="eastAsia"/>
        </w:rPr>
        <w:t>式定位系统，针对恶劣环境下节点易失效，信号易丢失的情况做出优化，展现了高鲁棒性的优势。随后的</w:t>
      </w:r>
      <w:r>
        <w:rPr>
          <w:rFonts w:hint="eastAsia"/>
        </w:rPr>
        <w:t>2002</w:t>
      </w:r>
      <w:r>
        <w:rPr>
          <w:rFonts w:hint="eastAsia"/>
        </w:rPr>
        <w:t>年加利福尼亚大学设计了将到达时问</w:t>
      </w:r>
      <w:r>
        <w:rPr>
          <w:rFonts w:hint="eastAsia"/>
        </w:rPr>
        <w:t xml:space="preserve">(Time </w:t>
      </w:r>
      <w:proofErr w:type="spellStart"/>
      <w:r>
        <w:rPr>
          <w:rFonts w:hint="eastAsia"/>
        </w:rPr>
        <w:t>ofArrival</w:t>
      </w:r>
      <w:proofErr w:type="spellEnd"/>
      <w:r>
        <w:rPr>
          <w:rFonts w:hint="eastAsia"/>
        </w:rPr>
        <w:t>，</w:t>
      </w:r>
      <w:r>
        <w:rPr>
          <w:rFonts w:hint="eastAsia"/>
        </w:rPr>
        <w:t>TOA)</w:t>
      </w:r>
      <w:r>
        <w:rPr>
          <w:rFonts w:hint="eastAsia"/>
        </w:rPr>
        <w:t>与</w:t>
      </w:r>
      <w:r>
        <w:rPr>
          <w:rFonts w:hint="eastAsia"/>
        </w:rPr>
        <w:t>RSSI</w:t>
      </w:r>
      <w:r>
        <w:rPr>
          <w:rFonts w:hint="eastAsia"/>
        </w:rPr>
        <w:t>技术融合于</w:t>
      </w:r>
      <w:r>
        <w:rPr>
          <w:rFonts w:hint="eastAsia"/>
        </w:rPr>
        <w:t>WSN</w:t>
      </w:r>
      <w:r>
        <w:rPr>
          <w:rFonts w:hint="eastAsia"/>
        </w:rPr>
        <w:t>的</w:t>
      </w:r>
      <w:r>
        <w:rPr>
          <w:rFonts w:hint="eastAsia"/>
        </w:rPr>
        <w:t>Calamari</w:t>
      </w:r>
      <w:r>
        <w:rPr>
          <w:rFonts w:hint="eastAsia"/>
        </w:rPr>
        <w:t>系统，并优化了系统搭建时间、设备数量与功耗、节点尺寸及成本。罗格斯大学研究室在无线网络的位置估计</w:t>
      </w:r>
      <w:proofErr w:type="gramStart"/>
      <w:r>
        <w:rPr>
          <w:rFonts w:hint="eastAsia"/>
        </w:rPr>
        <w:t>巾</w:t>
      </w:r>
      <w:proofErr w:type="gramEnd"/>
      <w:r>
        <w:rPr>
          <w:rFonts w:hint="eastAsia"/>
        </w:rPr>
        <w:t>引入分层贝叶斯立体模型，从大量实验数据捕获信号特性作为约束条件，根据马尔科夫链的蒙特卡洛法估计坐标的概率分布，以较高的计算复杂度为代价换取系统的定位精度。</w:t>
      </w:r>
    </w:p>
    <w:p w14:paraId="076BB90A" w14:textId="5C7CDAC1" w:rsidR="004B3218" w:rsidRDefault="004B3218" w:rsidP="00234B02">
      <w:pPr>
        <w:spacing w:line="400" w:lineRule="exact"/>
        <w:ind w:firstLineChars="200" w:firstLine="480"/>
        <w:jc w:val="left"/>
      </w:pPr>
      <w:r>
        <w:rPr>
          <w:rFonts w:hint="eastAsia"/>
        </w:rPr>
        <w:t>国内在室内定位领域的研究起步比较晚，主要研究机构</w:t>
      </w:r>
      <w:proofErr w:type="gramStart"/>
      <w:r>
        <w:rPr>
          <w:rFonts w:hint="eastAsia"/>
        </w:rPr>
        <w:t>集巾于</w:t>
      </w:r>
      <w:proofErr w:type="gramEnd"/>
      <w:r>
        <w:rPr>
          <w:rFonts w:hint="eastAsia"/>
        </w:rPr>
        <w:t>科研院所与各大高校。随着生活水平的提高，科技的不断进步，定位需求井喷式地增长，也进一步刺激了室内定位系统的研发。针对在室内场景下不同的定位精度需求，浙江大学设计了</w:t>
      </w:r>
      <w:proofErr w:type="spellStart"/>
      <w:r>
        <w:rPr>
          <w:rFonts w:hint="eastAsia"/>
        </w:rPr>
        <w:t>iNemo</w:t>
      </w:r>
      <w:proofErr w:type="spellEnd"/>
      <w:r>
        <w:rPr>
          <w:rFonts w:hint="eastAsia"/>
        </w:rPr>
        <w:t>定位系统。它综合了</w:t>
      </w:r>
      <w:proofErr w:type="gramStart"/>
      <w:r>
        <w:rPr>
          <w:rFonts w:hint="eastAsia"/>
        </w:rPr>
        <w:t>房间级</w:t>
      </w:r>
      <w:proofErr w:type="gramEnd"/>
      <w:r>
        <w:rPr>
          <w:rFonts w:hint="eastAsia"/>
        </w:rPr>
        <w:t>(10m)</w:t>
      </w:r>
      <w:r>
        <w:rPr>
          <w:rFonts w:hint="eastAsia"/>
        </w:rPr>
        <w:t>与办公室隔间级</w:t>
      </w:r>
      <w:r>
        <w:rPr>
          <w:rFonts w:hint="eastAsia"/>
        </w:rPr>
        <w:t>(1-2m)</w:t>
      </w:r>
      <w:r>
        <w:rPr>
          <w:rFonts w:hint="eastAsia"/>
        </w:rPr>
        <w:t>两种定位精度。通过待定位用户自身配备的节点与邻近的房间内的信标节点之问的信息交互，首先判断该用户所在房间。当用户有更精确的定位需求时，激活</w:t>
      </w:r>
      <w:proofErr w:type="gramStart"/>
      <w:r>
        <w:rPr>
          <w:rFonts w:hint="eastAsia"/>
        </w:rPr>
        <w:t>该房问内的</w:t>
      </w:r>
      <w:proofErr w:type="gramEnd"/>
      <w:r>
        <w:rPr>
          <w:rFonts w:hint="eastAsia"/>
        </w:rPr>
        <w:t>信标节点，通过信息交互获取更多的</w:t>
      </w:r>
      <w:r>
        <w:rPr>
          <w:rFonts w:hint="eastAsia"/>
        </w:rPr>
        <w:t>RSSI</w:t>
      </w:r>
      <w:r>
        <w:rPr>
          <w:rFonts w:hint="eastAsia"/>
        </w:rPr>
        <w:t>信息进行精确定位。</w:t>
      </w:r>
    </w:p>
    <w:p w14:paraId="7AFB2764" w14:textId="77777777" w:rsidR="004B3218" w:rsidRDefault="004B3218" w:rsidP="00234B02">
      <w:pPr>
        <w:spacing w:line="400" w:lineRule="exact"/>
        <w:ind w:firstLineChars="200" w:firstLine="480"/>
        <w:jc w:val="left"/>
      </w:pPr>
      <w:r>
        <w:rPr>
          <w:rFonts w:hint="eastAsia"/>
        </w:rPr>
        <w:t>由于在无线传感器网络环境下，短时间内多次接收的信号强度变化与环境的动态变化息息相关，因此</w:t>
      </w:r>
      <w:proofErr w:type="spellStart"/>
      <w:r>
        <w:rPr>
          <w:rFonts w:hint="eastAsia"/>
        </w:rPr>
        <w:t>iNemo</w:t>
      </w:r>
      <w:proofErr w:type="spellEnd"/>
      <w:r>
        <w:rPr>
          <w:rFonts w:hint="eastAsia"/>
        </w:rPr>
        <w:t>利用这一特点，系统节点通过周期性广播获取相邻节点的信号强度，并根据强度差异以量化动态变化特性，综合得出当前环境下定位结果的置信度。</w:t>
      </w:r>
      <w:proofErr w:type="spellStart"/>
      <w:r>
        <w:rPr>
          <w:rFonts w:hint="eastAsia"/>
        </w:rPr>
        <w:t>iNemo</w:t>
      </w:r>
      <w:proofErr w:type="spellEnd"/>
      <w:r>
        <w:rPr>
          <w:rFonts w:hint="eastAsia"/>
        </w:rPr>
        <w:t>系统的缺陷在于节点间需要大量的信息交互为定位提供数据支</w:t>
      </w:r>
      <w:r>
        <w:rPr>
          <w:rFonts w:hint="eastAsia"/>
        </w:rPr>
        <w:lastRenderedPageBreak/>
        <w:t>撑，从而增加了系统的计算量。实验环境下的定位结果为：准确区</w:t>
      </w:r>
      <w:proofErr w:type="gramStart"/>
      <w:r>
        <w:rPr>
          <w:rFonts w:hint="eastAsia"/>
        </w:rPr>
        <w:t>分房问</w:t>
      </w:r>
      <w:proofErr w:type="gramEnd"/>
      <w:r>
        <w:rPr>
          <w:rFonts w:hint="eastAsia"/>
        </w:rPr>
        <w:t>的概率约为</w:t>
      </w:r>
      <w:r>
        <w:rPr>
          <w:rFonts w:hint="eastAsia"/>
        </w:rPr>
        <w:t>90</w:t>
      </w:r>
      <w:r>
        <w:rPr>
          <w:rFonts w:hint="eastAsia"/>
        </w:rPr>
        <w:t>％，</w:t>
      </w:r>
      <w:proofErr w:type="gramStart"/>
      <w:r>
        <w:rPr>
          <w:rFonts w:hint="eastAsia"/>
        </w:rPr>
        <w:t>隔问</w:t>
      </w:r>
      <w:proofErr w:type="gramEnd"/>
      <w:r>
        <w:rPr>
          <w:rFonts w:hint="eastAsia"/>
        </w:rPr>
        <w:t>级的平均误差在</w:t>
      </w:r>
      <w:r>
        <w:rPr>
          <w:rFonts w:hint="eastAsia"/>
        </w:rPr>
        <w:t>1</w:t>
      </w:r>
      <w:r>
        <w:rPr>
          <w:rFonts w:hint="eastAsia"/>
        </w:rPr>
        <w:t>．</w:t>
      </w:r>
      <w:r>
        <w:rPr>
          <w:rFonts w:hint="eastAsia"/>
        </w:rPr>
        <w:t>3m</w:t>
      </w:r>
      <w:r>
        <w:rPr>
          <w:rFonts w:hint="eastAsia"/>
        </w:rPr>
        <w:t>左右。</w:t>
      </w:r>
    </w:p>
    <w:p w14:paraId="6F1F0B75" w14:textId="7124628A" w:rsidR="004B3218" w:rsidRDefault="004B3218" w:rsidP="00234B02">
      <w:pPr>
        <w:spacing w:line="400" w:lineRule="exact"/>
        <w:ind w:firstLineChars="200" w:firstLine="480"/>
        <w:jc w:val="left"/>
      </w:pPr>
      <w:r>
        <w:rPr>
          <w:rFonts w:hint="eastAsia"/>
        </w:rPr>
        <w:t>香港科技大学研发的</w:t>
      </w:r>
      <w:r>
        <w:rPr>
          <w:rFonts w:hint="eastAsia"/>
        </w:rPr>
        <w:t>LANDMARC</w:t>
      </w:r>
      <w:r>
        <w:rPr>
          <w:rFonts w:hint="eastAsia"/>
        </w:rPr>
        <w:t>定位系统则是基于</w:t>
      </w:r>
      <w:r>
        <w:rPr>
          <w:rFonts w:hint="eastAsia"/>
        </w:rPr>
        <w:t>RFID</w:t>
      </w:r>
      <w:r>
        <w:rPr>
          <w:rFonts w:hint="eastAsia"/>
        </w:rPr>
        <w:t>技术原理，首先在测量区域内放置诸多活性参考标签，通过射频阅读器采样标签信息完成无线环境</w:t>
      </w:r>
      <w:proofErr w:type="gramStart"/>
      <w:r>
        <w:rPr>
          <w:rFonts w:hint="eastAsia"/>
        </w:rPr>
        <w:t>下数据</w:t>
      </w:r>
      <w:proofErr w:type="gramEnd"/>
      <w:r>
        <w:rPr>
          <w:rFonts w:hint="eastAsia"/>
        </w:rPr>
        <w:t>的采集工作，根据发射点与目标点问的采样信息相较前一时刻采集数据的匹配度，估算出目标点的位置。</w:t>
      </w:r>
    </w:p>
    <w:p w14:paraId="7DB7C409" w14:textId="77777777" w:rsidR="004B3218" w:rsidRDefault="004B3218" w:rsidP="00234B02">
      <w:pPr>
        <w:spacing w:line="400" w:lineRule="exact"/>
        <w:ind w:firstLineChars="200" w:firstLine="480"/>
        <w:jc w:val="left"/>
      </w:pPr>
      <w:r>
        <w:rPr>
          <w:rFonts w:hint="eastAsia"/>
        </w:rPr>
        <w:t>LANDMARC</w:t>
      </w:r>
      <w:r>
        <w:rPr>
          <w:rFonts w:hint="eastAsia"/>
        </w:rPr>
        <w:t>定位系统的优点显著：一、无须布置大量的</w:t>
      </w:r>
      <w:r>
        <w:rPr>
          <w:rFonts w:hint="eastAsia"/>
        </w:rPr>
        <w:t>RFID</w:t>
      </w:r>
      <w:r>
        <w:rPr>
          <w:rFonts w:hint="eastAsia"/>
        </w:rPr>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5893B41D" w14:textId="3C957191" w:rsidR="001B40D7" w:rsidRDefault="004B3218" w:rsidP="00234B02">
      <w:pPr>
        <w:spacing w:line="400" w:lineRule="exact"/>
        <w:ind w:firstLineChars="200" w:firstLine="480"/>
        <w:jc w:val="left"/>
      </w:pPr>
      <w:r>
        <w:rPr>
          <w:rFonts w:hint="eastAsia"/>
        </w:rPr>
        <w:t>此外，清华大学，复旦大学等各高校在室内定位算法的设计与改进上也贡献了大量研究成果。复旦大学提出的一种基于</w:t>
      </w:r>
      <w:r>
        <w:rPr>
          <w:rFonts w:hint="eastAsia"/>
        </w:rPr>
        <w:t>RSSI</w:t>
      </w:r>
      <w:r>
        <w:rPr>
          <w:rFonts w:hint="eastAsia"/>
        </w:rPr>
        <w:t>的室内定位算法，改进了路径损耗模型，引入了距离估计误差的随机变量，通过</w:t>
      </w:r>
      <w:proofErr w:type="gramStart"/>
      <w:r>
        <w:rPr>
          <w:rFonts w:hint="eastAsia"/>
        </w:rPr>
        <w:t>有限次</w:t>
      </w:r>
      <w:proofErr w:type="gramEnd"/>
      <w:r>
        <w:rPr>
          <w:rFonts w:hint="eastAsia"/>
        </w:rPr>
        <w:t>迭代可获得较高精度的定位结果。东南大学也于</w:t>
      </w:r>
      <w:r>
        <w:rPr>
          <w:rFonts w:hint="eastAsia"/>
        </w:rPr>
        <w:t>2004</w:t>
      </w:r>
      <w:r>
        <w:rPr>
          <w:rFonts w:hint="eastAsia"/>
        </w:rPr>
        <w:t>年成立了专门的无线传感器研究小组，针对</w:t>
      </w:r>
      <w:r>
        <w:rPr>
          <w:rFonts w:hint="eastAsia"/>
        </w:rPr>
        <w:t>MAC</w:t>
      </w:r>
      <w:r>
        <w:rPr>
          <w:rFonts w:hint="eastAsia"/>
        </w:rPr>
        <w:t>层协议，室内定位算法等方面都进行了深入研究。</w:t>
      </w:r>
    </w:p>
    <w:p w14:paraId="4C329022" w14:textId="77777777" w:rsidR="00064607" w:rsidRPr="003213D2" w:rsidRDefault="00064607" w:rsidP="00234B02">
      <w:pPr>
        <w:spacing w:line="400" w:lineRule="exact"/>
        <w:ind w:firstLineChars="200" w:firstLine="480"/>
        <w:jc w:val="left"/>
      </w:pPr>
    </w:p>
    <w:p w14:paraId="3571B4CC" w14:textId="7E84F85B" w:rsidR="00E868F5" w:rsidRPr="005B433A" w:rsidRDefault="00E868F5" w:rsidP="00234B02">
      <w:pPr>
        <w:pStyle w:val="a3"/>
        <w:spacing w:before="200" w:after="200"/>
        <w:rPr>
          <w:sz w:val="28"/>
        </w:rPr>
      </w:pPr>
      <w:bookmarkStart w:id="15" w:name="_Toc232437785"/>
      <w:bookmarkStart w:id="16" w:name="_Toc409174143"/>
      <w:bookmarkStart w:id="17" w:name="_Toc514782479"/>
      <w:r w:rsidRPr="005B433A">
        <w:rPr>
          <w:rFonts w:hint="eastAsia"/>
          <w:sz w:val="28"/>
        </w:rPr>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5"/>
      <w:bookmarkEnd w:id="16"/>
      <w:bookmarkEnd w:id="17"/>
    </w:p>
    <w:p w14:paraId="697660C1" w14:textId="77777777" w:rsidR="002A7E2D" w:rsidRDefault="009551A5" w:rsidP="00234B02">
      <w:pPr>
        <w:spacing w:line="400" w:lineRule="exact"/>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署、接收信号算法优化等，提供更加精准的位置信息。基于这两点，本文的主要研究内容如下</w:t>
      </w:r>
      <w:bookmarkStart w:id="18" w:name="_Toc232437786"/>
      <w:bookmarkStart w:id="19" w:name="_Toc409174144"/>
      <w:r w:rsidR="002A7E2D">
        <w:rPr>
          <w:rFonts w:hint="eastAsia"/>
        </w:rPr>
        <w:t>：</w:t>
      </w:r>
    </w:p>
    <w:p w14:paraId="2CFE6D34" w14:textId="77777777" w:rsidR="002A7E2D" w:rsidRDefault="002A7E2D" w:rsidP="00234B02">
      <w:pPr>
        <w:spacing w:line="400" w:lineRule="exact"/>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7777777" w:rsidR="002A7E2D" w:rsidRDefault="002A7E2D" w:rsidP="00234B02">
      <w:pPr>
        <w:spacing w:line="400" w:lineRule="exact"/>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i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w:t>
      </w:r>
      <w:proofErr w:type="gramEnd"/>
      <w:r w:rsidRPr="002A7E2D">
        <w:rPr>
          <w:rFonts w:hint="eastAsia"/>
        </w:rPr>
        <w:t>件模块标识码的特点进行了信标节点的</w:t>
      </w:r>
      <w:r w:rsidRPr="002A7E2D">
        <w:rPr>
          <w:rFonts w:hint="eastAsia"/>
        </w:rPr>
        <w:t>ID</w:t>
      </w:r>
      <w:r w:rsidRPr="002A7E2D">
        <w:rPr>
          <w:rFonts w:hint="eastAsia"/>
        </w:rPr>
        <w:t>规划。</w:t>
      </w:r>
    </w:p>
    <w:p w14:paraId="12CE6299" w14:textId="77777777" w:rsidR="002A7E2D" w:rsidRDefault="002A7E2D" w:rsidP="00234B02">
      <w:pPr>
        <w:spacing w:line="400" w:lineRule="exact"/>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77777777" w:rsidR="002A7E2D" w:rsidRDefault="002A7E2D" w:rsidP="00234B02">
      <w:pPr>
        <w:spacing w:line="400" w:lineRule="exact"/>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w:t>
      </w:r>
      <w:r w:rsidRPr="002A7E2D">
        <w:rPr>
          <w:rFonts w:hint="eastAsia"/>
        </w:rPr>
        <w:lastRenderedPageBreak/>
        <w:t>提出了基于最小二乘的离散位置估计和结合速度估计的粒子滤波连续跟踪定位。</w:t>
      </w:r>
    </w:p>
    <w:p w14:paraId="50D44F4A" w14:textId="20970ED0" w:rsidR="002A7E2D" w:rsidRDefault="002A7E2D" w:rsidP="00234B02">
      <w:pPr>
        <w:spacing w:line="400" w:lineRule="exact"/>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r w:rsidRPr="002A7E2D">
        <w:cr/>
      </w:r>
    </w:p>
    <w:p w14:paraId="1FE0C1B2" w14:textId="6D577FF2" w:rsidR="0004536F" w:rsidRPr="005B433A" w:rsidRDefault="0004536F" w:rsidP="00234B02">
      <w:pPr>
        <w:pStyle w:val="a3"/>
        <w:spacing w:before="200" w:after="200"/>
        <w:rPr>
          <w:sz w:val="28"/>
        </w:rPr>
      </w:pPr>
      <w:bookmarkStart w:id="20" w:name="_Toc514782480"/>
      <w:r w:rsidRPr="005B433A">
        <w:rPr>
          <w:rFonts w:hint="eastAsia"/>
          <w:sz w:val="28"/>
        </w:rPr>
        <w:t>1.</w:t>
      </w:r>
      <w:r w:rsidR="009B64E8" w:rsidRPr="005B433A">
        <w:rPr>
          <w:rFonts w:hint="eastAsia"/>
          <w:sz w:val="28"/>
        </w:rPr>
        <w:t>4</w:t>
      </w:r>
      <w:r w:rsidRPr="005B433A">
        <w:rPr>
          <w:rFonts w:hint="eastAsia"/>
          <w:sz w:val="28"/>
        </w:rPr>
        <w:t>论文章节安排</w:t>
      </w:r>
      <w:bookmarkEnd w:id="18"/>
      <w:bookmarkEnd w:id="19"/>
      <w:bookmarkEnd w:id="20"/>
    </w:p>
    <w:p w14:paraId="54AFB9A2" w14:textId="77777777" w:rsidR="004E2EDD" w:rsidRDefault="004E2EDD" w:rsidP="00234B02">
      <w:pPr>
        <w:spacing w:line="400" w:lineRule="exact"/>
        <w:ind w:firstLineChars="200" w:firstLine="480"/>
        <w:jc w:val="left"/>
      </w:pPr>
      <w:r>
        <w:rPr>
          <w:rFonts w:hint="eastAsia"/>
        </w:rPr>
        <w:t>本文共分为七章，各章的主要内容具体如下：</w:t>
      </w:r>
    </w:p>
    <w:p w14:paraId="166DB4D9" w14:textId="77777777" w:rsidR="004E2EDD" w:rsidRDefault="004E2EDD" w:rsidP="00234B02">
      <w:pPr>
        <w:spacing w:line="400" w:lineRule="exact"/>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234B02">
      <w:pPr>
        <w:spacing w:line="400" w:lineRule="exact"/>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77777777" w:rsidR="004E2EDD" w:rsidRDefault="004E2EDD" w:rsidP="00234B02">
      <w:pPr>
        <w:spacing w:line="400" w:lineRule="exact"/>
        <w:ind w:firstLineChars="200" w:firstLine="480"/>
        <w:jc w:val="left"/>
      </w:pPr>
      <w:r>
        <w:rPr>
          <w:rFonts w:hint="eastAsia"/>
        </w:rPr>
        <w:t>第三章</w:t>
      </w:r>
      <w:proofErr w:type="gramStart"/>
      <w:r>
        <w:rPr>
          <w:rFonts w:hint="eastAsia"/>
        </w:rPr>
        <w:t>为蓝牙室内</w:t>
      </w:r>
      <w:proofErr w:type="gramEnd"/>
      <w:r>
        <w:rPr>
          <w:rFonts w:hint="eastAsia"/>
        </w:rPr>
        <w:t>定位的硬件架构。由</w:t>
      </w:r>
      <w:proofErr w:type="gramStart"/>
      <w:r>
        <w:rPr>
          <w:rFonts w:hint="eastAsia"/>
        </w:rPr>
        <w:t>蓝牙技术</w:t>
      </w:r>
      <w:proofErr w:type="gramEnd"/>
      <w:r>
        <w:rPr>
          <w:rFonts w:hint="eastAsia"/>
        </w:rPr>
        <w:t>综述引出当前最新的</w:t>
      </w:r>
      <w:r>
        <w:rPr>
          <w:rFonts w:hint="eastAsia"/>
        </w:rPr>
        <w:t>BLE 4</w:t>
      </w:r>
      <w:r>
        <w:rPr>
          <w:rFonts w:hint="eastAsia"/>
        </w:rPr>
        <w:t>．</w:t>
      </w:r>
      <w:r>
        <w:rPr>
          <w:rFonts w:hint="eastAsia"/>
        </w:rPr>
        <w:t>0</w:t>
      </w:r>
      <w:r>
        <w:rPr>
          <w:rFonts w:hint="eastAsia"/>
        </w:rPr>
        <w:t>技术以及本文设计方案具体采用的</w:t>
      </w:r>
      <w:r>
        <w:rPr>
          <w:rFonts w:hint="eastAsia"/>
        </w:rPr>
        <w:t>iBeacon</w:t>
      </w:r>
      <w:r>
        <w:rPr>
          <w:rFonts w:hint="eastAsia"/>
        </w:rPr>
        <w:t>技术。</w:t>
      </w:r>
      <w:proofErr w:type="gramStart"/>
      <w:r>
        <w:rPr>
          <w:rFonts w:hint="eastAsia"/>
        </w:rPr>
        <w:t>结合蓝牙信号</w:t>
      </w:r>
      <w:proofErr w:type="gramEnd"/>
      <w:r>
        <w:rPr>
          <w:rFonts w:hint="eastAsia"/>
        </w:rPr>
        <w:t>查询特性验证了</w:t>
      </w:r>
      <w:proofErr w:type="gramStart"/>
      <w:r>
        <w:rPr>
          <w:rFonts w:hint="eastAsia"/>
        </w:rPr>
        <w:t>基于蓝牙</w:t>
      </w:r>
      <w:proofErr w:type="gramEnd"/>
      <w:r>
        <w:rPr>
          <w:rFonts w:hint="eastAsia"/>
        </w:rPr>
        <w:t>的方案的可行性。最后</w:t>
      </w:r>
      <w:proofErr w:type="gramStart"/>
      <w:r>
        <w:rPr>
          <w:rFonts w:hint="eastAsia"/>
        </w:rPr>
        <w:t>针对蓝牙模块</w:t>
      </w:r>
      <w:proofErr w:type="gramEnd"/>
      <w:r>
        <w:rPr>
          <w:rFonts w:hint="eastAsia"/>
        </w:rPr>
        <w:t>标识码的特点进行了信标节点的</w:t>
      </w:r>
      <w:r>
        <w:rPr>
          <w:rFonts w:hint="eastAsia"/>
        </w:rPr>
        <w:t>ID</w:t>
      </w:r>
      <w:r>
        <w:rPr>
          <w:rFonts w:hint="eastAsia"/>
        </w:rPr>
        <w:t>规划。</w:t>
      </w:r>
    </w:p>
    <w:p w14:paraId="1ADB3A3F" w14:textId="77777777" w:rsidR="004E2EDD" w:rsidRDefault="004E2EDD" w:rsidP="00234B02">
      <w:pPr>
        <w:spacing w:line="400" w:lineRule="exact"/>
        <w:ind w:firstLineChars="200" w:firstLine="480"/>
        <w:jc w:val="left"/>
      </w:pPr>
      <w:r>
        <w:rPr>
          <w:rFonts w:hint="eastAsia"/>
        </w:rPr>
        <w:t>第四章着重研究了</w:t>
      </w:r>
      <w:r>
        <w:rPr>
          <w:rFonts w:hint="eastAsia"/>
        </w:rPr>
        <w:t>BLE</w:t>
      </w:r>
      <w:r>
        <w:rPr>
          <w:rFonts w:hint="eastAsia"/>
        </w:rPr>
        <w:t>的</w:t>
      </w:r>
      <w:r>
        <w:rPr>
          <w:rFonts w:hint="eastAsia"/>
        </w:rPr>
        <w:t>RSSI</w:t>
      </w:r>
      <w:r>
        <w:rPr>
          <w:rFonts w:hint="eastAsia"/>
        </w:rPr>
        <w:t>特性，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w:t>
      </w:r>
      <w:proofErr w:type="gramEnd"/>
      <w:r>
        <w:rPr>
          <w:rFonts w:hint="eastAsia"/>
        </w:rPr>
        <w:t>离与</w:t>
      </w:r>
      <w:r>
        <w:rPr>
          <w:rFonts w:hint="eastAsia"/>
        </w:rPr>
        <w:t>RSSI</w:t>
      </w:r>
      <w:r>
        <w:rPr>
          <w:rFonts w:hint="eastAsia"/>
        </w:rPr>
        <w:t>值的关系，并根据实测数据建立仿真模型。</w:t>
      </w:r>
    </w:p>
    <w:p w14:paraId="6734CBE1" w14:textId="77777777" w:rsidR="004E2EDD" w:rsidRDefault="004E2EDD" w:rsidP="00234B02">
      <w:pPr>
        <w:spacing w:line="400" w:lineRule="exact"/>
        <w:ind w:firstLineChars="200" w:firstLine="480"/>
        <w:jc w:val="left"/>
      </w:pPr>
      <w:r>
        <w:rPr>
          <w:rFonts w:hint="eastAsia"/>
        </w:rPr>
        <w:t>第五章从</w:t>
      </w:r>
      <w:r>
        <w:rPr>
          <w:rFonts w:hint="eastAsia"/>
        </w:rPr>
        <w:t>BLE</w:t>
      </w:r>
      <w:r>
        <w:rPr>
          <w:rFonts w:hint="eastAsia"/>
        </w:rPr>
        <w:t>室内定位场景分析与节点布设、客户端应用程序开发以及室内综合定位算法三方面设计</w:t>
      </w:r>
      <w:proofErr w:type="gramStart"/>
      <w:r>
        <w:rPr>
          <w:rFonts w:hint="eastAsia"/>
        </w:rPr>
        <w:t>了蓝牙室内</w:t>
      </w:r>
      <w:proofErr w:type="gramEnd"/>
      <w:r>
        <w:rPr>
          <w:rFonts w:hint="eastAsia"/>
        </w:rPr>
        <w:t>定位系统的方案。</w:t>
      </w:r>
    </w:p>
    <w:p w14:paraId="386A2A54" w14:textId="77777777" w:rsidR="004E2EDD" w:rsidRDefault="004E2EDD" w:rsidP="00234B02">
      <w:pPr>
        <w:spacing w:line="400" w:lineRule="exact"/>
        <w:ind w:firstLineChars="200" w:firstLine="480"/>
        <w:jc w:val="left"/>
      </w:pPr>
      <w:r>
        <w:rPr>
          <w:rFonts w:hint="eastAsia"/>
        </w:rPr>
        <w:t>第六章详细分析</w:t>
      </w:r>
      <w:proofErr w:type="gramStart"/>
      <w:r>
        <w:rPr>
          <w:rFonts w:hint="eastAsia"/>
        </w:rPr>
        <w:t>了蓝牙室内</w:t>
      </w:r>
      <w:proofErr w:type="gramEnd"/>
      <w:r>
        <w:rPr>
          <w:rFonts w:hint="eastAsia"/>
        </w:rPr>
        <w:t>定位的结果，从离散位置估计与连续跟踪定位两方面展开。针对仿真定位结果，研究了定位精度的影响因素。根据实测数据验证了定位系统的可行性。</w:t>
      </w:r>
    </w:p>
    <w:p w14:paraId="5968C237" w14:textId="1510967E" w:rsidR="009142E3" w:rsidRDefault="004E2EDD" w:rsidP="00234B02">
      <w:pPr>
        <w:spacing w:line="400" w:lineRule="exact"/>
        <w:ind w:firstLineChars="200" w:firstLine="480"/>
        <w:jc w:val="left"/>
      </w:pPr>
      <w:r>
        <w:rPr>
          <w:rFonts w:hint="eastAsia"/>
        </w:rPr>
        <w:t>第七章对本文的工作进行了总结，同时阐述了有待进一步研究的内容与方向。</w:t>
      </w:r>
    </w:p>
    <w:p w14:paraId="2CA72DCA" w14:textId="77777777" w:rsidR="00DE2B5E" w:rsidRDefault="006A04D4" w:rsidP="00234B02">
      <w:pPr>
        <w:spacing w:line="400" w:lineRule="exact"/>
        <w:ind w:firstLineChars="200" w:firstLine="480"/>
        <w:jc w:val="left"/>
      </w:pPr>
      <w:r>
        <w:t xml:space="preserve"> </w:t>
      </w:r>
    </w:p>
    <w:p w14:paraId="135FA391" w14:textId="77777777" w:rsidR="002740B8" w:rsidRDefault="002740B8" w:rsidP="00234B02">
      <w:pPr>
        <w:spacing w:line="400" w:lineRule="exact"/>
        <w:ind w:firstLineChars="200" w:firstLine="480"/>
        <w:jc w:val="left"/>
      </w:pPr>
    </w:p>
    <w:p w14:paraId="04C35366" w14:textId="77777777" w:rsidR="002740B8" w:rsidRDefault="002740B8" w:rsidP="00234B02">
      <w:pPr>
        <w:spacing w:line="400" w:lineRule="exact"/>
        <w:ind w:firstLineChars="200" w:firstLine="480"/>
        <w:jc w:val="left"/>
      </w:pPr>
    </w:p>
    <w:p w14:paraId="7BA17B34" w14:textId="77777777" w:rsidR="002740B8" w:rsidRDefault="002740B8" w:rsidP="00234B02">
      <w:pPr>
        <w:spacing w:line="400" w:lineRule="exact"/>
        <w:ind w:firstLineChars="200" w:firstLine="480"/>
        <w:jc w:val="left"/>
      </w:pPr>
    </w:p>
    <w:p w14:paraId="4EAAF677" w14:textId="3064C181" w:rsidR="002740B8" w:rsidRDefault="009910B6" w:rsidP="00234B02">
      <w:pPr>
        <w:spacing w:line="400" w:lineRule="exact"/>
        <w:ind w:firstLineChars="200" w:firstLine="480"/>
        <w:jc w:val="left"/>
      </w:pPr>
      <w:r>
        <w:rPr>
          <w:rFonts w:hint="eastAsia"/>
        </w:rPr>
        <w:t>这些由节点发出的参数主要包括节点</w:t>
      </w:r>
      <w:r>
        <w:rPr>
          <w:rFonts w:hint="eastAsia"/>
        </w:rPr>
        <w:t>Minor</w:t>
      </w:r>
      <w:r>
        <w:rPr>
          <w:rFonts w:hint="eastAsia"/>
        </w:rPr>
        <w:t>值、节点</w:t>
      </w:r>
      <w:r>
        <w:rPr>
          <w:rFonts w:hint="eastAsia"/>
        </w:rPr>
        <w:t>Major</w:t>
      </w:r>
      <w:r>
        <w:rPr>
          <w:rFonts w:hint="eastAsia"/>
        </w:rPr>
        <w:t>值、节点</w:t>
      </w:r>
      <w:r>
        <w:rPr>
          <w:rFonts w:hint="eastAsia"/>
        </w:rPr>
        <w:t>UUID</w:t>
      </w:r>
      <w:r>
        <w:rPr>
          <w:rFonts w:hint="eastAsia"/>
        </w:rPr>
        <w:t>值、节点信号强度、节点广播内容，相关约束条件为节点相对位置、</w:t>
      </w:r>
      <w:r>
        <w:rPr>
          <w:rFonts w:hint="eastAsia"/>
        </w:rPr>
        <w:t>1m</w:t>
      </w:r>
      <w:r>
        <w:rPr>
          <w:rFonts w:hint="eastAsia"/>
        </w:rPr>
        <w:t>处节点的</w:t>
      </w:r>
      <w:r>
        <w:rPr>
          <w:rFonts w:hint="eastAsia"/>
        </w:rPr>
        <w:t>RSSI</w:t>
      </w:r>
      <w:r>
        <w:rPr>
          <w:rFonts w:hint="eastAsia"/>
        </w:rPr>
        <w:t>值及约束的其他量。</w:t>
      </w:r>
    </w:p>
    <w:p w14:paraId="0A4A2EBB" w14:textId="77777777" w:rsidR="002740B8" w:rsidRDefault="002740B8" w:rsidP="00234B02">
      <w:pPr>
        <w:spacing w:line="400" w:lineRule="exact"/>
        <w:ind w:firstLineChars="200" w:firstLine="480"/>
        <w:jc w:val="left"/>
      </w:pPr>
    </w:p>
    <w:p w14:paraId="2E52A3AA" w14:textId="77777777" w:rsidR="002740B8" w:rsidRDefault="002740B8" w:rsidP="00234B02">
      <w:pPr>
        <w:spacing w:line="400" w:lineRule="exact"/>
        <w:ind w:firstLineChars="200" w:firstLine="480"/>
        <w:jc w:val="left"/>
      </w:pP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1" w:name="_Toc409174154"/>
      <w:bookmarkStart w:id="22" w:name="_Toc514782481"/>
      <w:r>
        <w:rPr>
          <w:rFonts w:hint="eastAsia"/>
        </w:rPr>
        <w:lastRenderedPageBreak/>
        <w:t>第</w:t>
      </w:r>
      <w:r>
        <w:t>2</w:t>
      </w:r>
      <w:r>
        <w:rPr>
          <w:rFonts w:hint="eastAsia"/>
        </w:rPr>
        <w:t>章</w:t>
      </w:r>
      <w:r>
        <w:rPr>
          <w:rFonts w:hint="eastAsia"/>
        </w:rPr>
        <w:t xml:space="preserve"> </w:t>
      </w:r>
      <w:bookmarkEnd w:id="21"/>
      <w:r>
        <w:rPr>
          <w:rFonts w:hint="eastAsia"/>
        </w:rPr>
        <w:t>室内无线定位技术</w:t>
      </w:r>
      <w:bookmarkStart w:id="23" w:name="_Toc409174155"/>
      <w:bookmarkEnd w:id="22"/>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562111E7" w14:textId="2C1CC359" w:rsidR="00711F1E" w:rsidRDefault="00500725" w:rsidP="00234B02">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UWB</w:t>
      </w:r>
      <w:r w:rsidR="00AC11A8" w:rsidRPr="00AC11A8">
        <w:rPr>
          <w:rFonts w:hint="eastAsia"/>
        </w:rPr>
        <w:t>、</w:t>
      </w:r>
      <w:r w:rsidR="00AC11A8" w:rsidRPr="00AC11A8">
        <w:rPr>
          <w:rFonts w:hint="eastAsia"/>
        </w:rPr>
        <w:t>RFID</w:t>
      </w:r>
      <w:r w:rsidR="00AC11A8" w:rsidRPr="00AC11A8">
        <w:rPr>
          <w:rFonts w:hint="eastAsia"/>
        </w:rPr>
        <w:t>、计算机视觉、</w:t>
      </w:r>
      <w:r w:rsidR="00D86A69">
        <w:rPr>
          <w:rFonts w:hint="eastAsia"/>
        </w:rPr>
        <w:t>超声波</w:t>
      </w:r>
      <w:r w:rsidR="00AC11A8" w:rsidRPr="00AC11A8">
        <w:rPr>
          <w:rFonts w:hint="eastAsia"/>
        </w:rPr>
        <w:t>、</w:t>
      </w:r>
      <w:r w:rsidR="00AC11A8" w:rsidRPr="00AC11A8">
        <w:rPr>
          <w:rFonts w:hint="eastAsia"/>
        </w:rPr>
        <w:t>LED</w:t>
      </w:r>
      <w:r w:rsidR="00AC11A8" w:rsidRPr="00AC11A8">
        <w:rPr>
          <w:rFonts w:hint="eastAsia"/>
        </w:rPr>
        <w:t>、磁场等</w:t>
      </w:r>
      <w:r w:rsidR="00107690">
        <w:rPr>
          <w:rFonts w:hint="eastAsia"/>
        </w:rPr>
        <w:t>，根据不同的定位精度需求及成本可以选择不同的定位技术。</w:t>
      </w:r>
    </w:p>
    <w:p w14:paraId="3576BF46" w14:textId="2794B181" w:rsidR="000215F6" w:rsidRDefault="000215F6" w:rsidP="00234B02">
      <w:pPr>
        <w:jc w:val="left"/>
      </w:pPr>
    </w:p>
    <w:p w14:paraId="0E6A69DF" w14:textId="7F219BE7" w:rsidR="000215F6" w:rsidRPr="005B433A" w:rsidRDefault="000215F6" w:rsidP="00234B02">
      <w:pPr>
        <w:pStyle w:val="a3"/>
        <w:spacing w:before="200" w:after="200"/>
        <w:rPr>
          <w:sz w:val="28"/>
        </w:rPr>
      </w:pPr>
      <w:bookmarkStart w:id="24" w:name="_Toc514782482"/>
      <w:r w:rsidRPr="005B433A">
        <w:rPr>
          <w:rFonts w:hint="eastAsia"/>
          <w:sz w:val="28"/>
        </w:rPr>
        <w:t>2</w:t>
      </w:r>
      <w:r w:rsidRPr="005B433A">
        <w:rPr>
          <w:sz w:val="28"/>
        </w:rPr>
        <w:t xml:space="preserve">.1 </w:t>
      </w:r>
      <w:r w:rsidRPr="005B433A">
        <w:rPr>
          <w:rFonts w:hint="eastAsia"/>
          <w:sz w:val="28"/>
        </w:rPr>
        <w:t>室内定位技术概述</w:t>
      </w:r>
      <w:bookmarkEnd w:id="24"/>
    </w:p>
    <w:p w14:paraId="4766D79E" w14:textId="5BB71957" w:rsidR="00C2542D" w:rsidRPr="005B433A" w:rsidRDefault="00C2542D" w:rsidP="00234B02">
      <w:pPr>
        <w:pStyle w:val="a4"/>
        <w:spacing w:before="200" w:after="200"/>
        <w:rPr>
          <w:sz w:val="24"/>
        </w:rPr>
      </w:pPr>
      <w:bookmarkStart w:id="25" w:name="_Toc514782483"/>
      <w:r w:rsidRPr="005B433A">
        <w:rPr>
          <w:rFonts w:hint="eastAsia"/>
          <w:sz w:val="24"/>
        </w:rPr>
        <w:t>2</w:t>
      </w:r>
      <w:r w:rsidRPr="005B433A">
        <w:rPr>
          <w:sz w:val="24"/>
        </w:rPr>
        <w:t xml:space="preserve">.1.1 </w:t>
      </w:r>
      <w:r w:rsidR="00A71E83" w:rsidRPr="005B433A">
        <w:rPr>
          <w:rFonts w:hint="eastAsia"/>
          <w:sz w:val="24"/>
        </w:rPr>
        <w:t>惯性传感器定位</w:t>
      </w:r>
      <w:r w:rsidR="00983D0D" w:rsidRPr="005B433A">
        <w:rPr>
          <w:rFonts w:hint="eastAsia"/>
          <w:sz w:val="24"/>
        </w:rPr>
        <w:t>技术</w:t>
      </w:r>
      <w:bookmarkEnd w:id="25"/>
    </w:p>
    <w:p w14:paraId="46D6969E" w14:textId="66B8EF79"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20.75pt" o:ole="">
            <v:imagedata r:id="rId19" o:title=""/>
          </v:shape>
          <o:OLEObject Type="Embed" ProgID="Visio.Drawing.15" ShapeID="_x0000_i1025" DrawAspect="Content" ObjectID="_1588597912" r:id="rId20"/>
        </w:object>
      </w:r>
    </w:p>
    <w:p w14:paraId="0FC274DF" w14:textId="02DA8CC4" w:rsidR="00782BC1" w:rsidRDefault="00782BC1" w:rsidP="005C3A14">
      <w:pPr>
        <w:ind w:firstLineChars="200" w:firstLine="480"/>
        <w:jc w:val="center"/>
      </w:pPr>
      <w:r>
        <w:rPr>
          <w:rFonts w:hint="eastAsia"/>
        </w:rPr>
        <w:t>图</w:t>
      </w:r>
      <w:r>
        <w:rPr>
          <w:rFonts w:hint="eastAsia"/>
        </w:rPr>
        <w:t>2</w:t>
      </w:r>
      <w:r>
        <w:t xml:space="preserve">-1 </w:t>
      </w:r>
      <w:r w:rsidR="0073025A">
        <w:rPr>
          <w:rFonts w:hint="eastAsia"/>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C0277AC" w:rsidR="00834062" w:rsidRPr="005B433A" w:rsidRDefault="00834062" w:rsidP="00234B02">
      <w:pPr>
        <w:pStyle w:val="a4"/>
        <w:spacing w:before="200" w:after="200"/>
        <w:rPr>
          <w:sz w:val="24"/>
        </w:rPr>
      </w:pPr>
      <w:bookmarkStart w:id="26" w:name="_Toc514782484"/>
      <w:r w:rsidRPr="005B433A">
        <w:rPr>
          <w:rFonts w:hint="eastAsia"/>
          <w:sz w:val="24"/>
        </w:rPr>
        <w:lastRenderedPageBreak/>
        <w:t>2</w:t>
      </w:r>
      <w:r w:rsidRPr="005B433A">
        <w:rPr>
          <w:sz w:val="24"/>
        </w:rPr>
        <w:t xml:space="preserve">.1.2 </w:t>
      </w:r>
      <w:proofErr w:type="spellStart"/>
      <w:r w:rsidRPr="005B433A">
        <w:rPr>
          <w:sz w:val="24"/>
        </w:rPr>
        <w:t>W</w:t>
      </w:r>
      <w:r w:rsidR="00E37CF5" w:rsidRPr="005B433A">
        <w:rPr>
          <w:rFonts w:hint="eastAsia"/>
          <w:sz w:val="24"/>
        </w:rPr>
        <w:t>i</w:t>
      </w:r>
      <w:r w:rsidRPr="005B433A">
        <w:rPr>
          <w:sz w:val="24"/>
        </w:rPr>
        <w:t>F</w:t>
      </w:r>
      <w:r w:rsidR="00E37CF5" w:rsidRPr="005B433A">
        <w:rPr>
          <w:sz w:val="24"/>
        </w:rPr>
        <w:t>i</w:t>
      </w:r>
      <w:proofErr w:type="spellEnd"/>
      <w:r w:rsidRPr="005B433A">
        <w:rPr>
          <w:rFonts w:hint="eastAsia"/>
          <w:sz w:val="24"/>
        </w:rPr>
        <w:t>定位技术</w:t>
      </w:r>
      <w:bookmarkEnd w:id="26"/>
    </w:p>
    <w:p w14:paraId="18C80F28" w14:textId="2B3B8E83" w:rsidR="00B9386B" w:rsidRPr="005D3DC0" w:rsidRDefault="00B9386B" w:rsidP="005D3DC0">
      <w:pPr>
        <w:pStyle w:val="af8"/>
        <w:shd w:val="clear" w:color="auto" w:fill="FFFFFF"/>
        <w:spacing w:before="200" w:beforeAutospacing="0" w:after="200" w:afterAutospacing="0"/>
        <w:ind w:firstLineChars="100" w:firstLine="240"/>
        <w:rPr>
          <w:rFonts w:ascii="Times New Roman" w:hAnsi="Times New Roman" w:cs="Times New Roman"/>
          <w:kern w:val="2"/>
        </w:rPr>
      </w:pPr>
      <w:r w:rsidRPr="008C6477">
        <w:rPr>
          <w:rFonts w:ascii="Times New Roman" w:hAnsi="Times New Roman" w:cs="Times New Roman"/>
          <w:kern w:val="2"/>
        </w:rPr>
        <w:t>Wi-Fi</w:t>
      </w:r>
      <w:r w:rsidRPr="008C6477">
        <w:rPr>
          <w:rFonts w:ascii="Times New Roman" w:hAnsi="Times New Roman" w:cs="Times New Roman"/>
          <w:kern w:val="2"/>
        </w:rPr>
        <w:t>定位技术有两种，</w:t>
      </w:r>
      <w:r w:rsidR="008C6477" w:rsidRPr="008C6477">
        <w:rPr>
          <w:rFonts w:ascii="Times New Roman" w:hAnsi="Times New Roman" w:cs="Times New Roman" w:hint="eastAsia"/>
          <w:kern w:val="2"/>
        </w:rPr>
        <w:t>一</w:t>
      </w:r>
      <w:r w:rsidR="008C6477">
        <w:rPr>
          <w:rFonts w:ascii="Times New Roman" w:hAnsi="Times New Roman" w:cs="Times New Roman" w:hint="eastAsia"/>
          <w:kern w:val="2"/>
        </w:rPr>
        <w:t>种是</w:t>
      </w:r>
      <w:r w:rsidR="008C6477" w:rsidRPr="008C6477">
        <w:rPr>
          <w:rFonts w:ascii="Times New Roman" w:hAnsi="Times New Roman" w:cs="Times New Roman" w:hint="eastAsia"/>
          <w:kern w:val="2"/>
        </w:rPr>
        <w:t>在已知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位置的前提下，用信号衰减模型计算移动设备与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的距离，用三角定位法确定移动设备的大致位置。另一类方法则类似于机器学习算法，首先将待检测的室内区域按特定面积进行网格划分，然后获取每个网格内的</w:t>
      </w:r>
      <w:r w:rsidR="008C6477" w:rsidRPr="008C6477">
        <w:rPr>
          <w:rFonts w:ascii="Times New Roman" w:hAnsi="Times New Roman" w:cs="Times New Roman" w:hint="eastAsia"/>
          <w:kern w:val="2"/>
        </w:rPr>
        <w:t>Wi-Fi</w:t>
      </w:r>
      <w:r w:rsidR="008C6477" w:rsidRPr="008C6477">
        <w:rPr>
          <w:rFonts w:ascii="Times New Roman" w:hAnsi="Times New Roman" w:cs="Times New Roman" w:hint="eastAsia"/>
          <w:kern w:val="2"/>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026" type="#_x0000_t75" style="width:270.75pt;height:281.25pt" o:ole="">
            <v:imagedata r:id="rId21" o:title=""/>
          </v:shape>
          <o:OLEObject Type="Embed" ProgID="Visio.Drawing.15" ShapeID="_x0000_i1026" DrawAspect="Content" ObjectID="_1588597913" r:id="rId22"/>
        </w:object>
      </w:r>
    </w:p>
    <w:p w14:paraId="2F047E75" w14:textId="38E8349C" w:rsidR="00EA2855" w:rsidRDefault="00EA2855" w:rsidP="005C3A14">
      <w:pPr>
        <w:ind w:firstLineChars="200" w:firstLine="480"/>
        <w:jc w:val="center"/>
      </w:pPr>
      <w:r>
        <w:rPr>
          <w:rFonts w:hint="eastAsia"/>
        </w:rPr>
        <w:t>图</w:t>
      </w:r>
      <w:r>
        <w:rPr>
          <w:rFonts w:hint="eastAsia"/>
        </w:rPr>
        <w:t>2-</w:t>
      </w:r>
      <w:r>
        <w:t xml:space="preserve">2 </w:t>
      </w:r>
      <w:proofErr w:type="spellStart"/>
      <w:r>
        <w:rPr>
          <w:rFonts w:hint="eastAsia"/>
        </w:rPr>
        <w:t>W</w:t>
      </w:r>
      <w:r w:rsidR="00E37CF5">
        <w:t>i</w:t>
      </w:r>
      <w:r>
        <w:rPr>
          <w:rFonts w:hint="eastAsia"/>
        </w:rPr>
        <w:t>F</w:t>
      </w:r>
      <w:r w:rsidR="00E37CF5">
        <w:t>i</w:t>
      </w:r>
      <w:proofErr w:type="spellEnd"/>
      <w:r>
        <w:rPr>
          <w:rFonts w:hint="eastAsia"/>
        </w:rPr>
        <w:t>定位原理图解</w:t>
      </w:r>
    </w:p>
    <w:p w14:paraId="0BAB5502" w14:textId="04671C2F" w:rsidR="00835AEC" w:rsidRDefault="00835AEC" w:rsidP="00234B02">
      <w:pPr>
        <w:ind w:firstLineChars="200" w:firstLine="480"/>
        <w:jc w:val="left"/>
      </w:pPr>
      <w:proofErr w:type="spellStart"/>
      <w:r>
        <w:rPr>
          <w:rFonts w:hint="eastAsia"/>
        </w:rPr>
        <w:t>WifislamMeridian</w:t>
      </w:r>
      <w:proofErr w:type="spellEnd"/>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Pr>
          <w:rFonts w:hint="eastAsia"/>
        </w:rPr>
        <w:t>（</w:t>
      </w:r>
      <w:r>
        <w:rPr>
          <w:rFonts w:hint="eastAsia"/>
        </w:rPr>
        <w:t>1~10</w:t>
      </w:r>
      <w:r>
        <w:rPr>
          <w:rFonts w:hint="eastAsia"/>
        </w:rPr>
        <w:t>米），传统的</w:t>
      </w:r>
      <w:r>
        <w:rPr>
          <w:rFonts w:hint="eastAsia"/>
        </w:rPr>
        <w:t>Wi-Fi</w:t>
      </w:r>
      <w:r>
        <w:rPr>
          <w:rFonts w:hint="eastAsia"/>
        </w:rPr>
        <w:t>定位产品主要应用在专业行业领域（矿井、监狱、医院、石油石化等），如</w:t>
      </w:r>
      <w:proofErr w:type="spellStart"/>
      <w:r>
        <w:rPr>
          <w:rFonts w:hint="eastAsia"/>
        </w:rPr>
        <w:t>Aeroscout</w:t>
      </w:r>
      <w:proofErr w:type="spellEnd"/>
      <w:r>
        <w:rPr>
          <w:rFonts w:hint="eastAsia"/>
        </w:rPr>
        <w:t>和</w:t>
      </w:r>
      <w:proofErr w:type="spellStart"/>
      <w:r>
        <w:rPr>
          <w:rFonts w:hint="eastAsia"/>
        </w:rPr>
        <w:t>Ekahau</w:t>
      </w:r>
      <w:proofErr w:type="spellEnd"/>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Pr>
          <w:rFonts w:hint="eastAsia"/>
        </w:rPr>
        <w:t>g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proofErr w:type="spellStart"/>
      <w:r>
        <w:rPr>
          <w:rFonts w:hint="eastAsia"/>
        </w:rPr>
        <w:t>wifarer</w:t>
      </w:r>
      <w:proofErr w:type="spellEnd"/>
      <w:r>
        <w:rPr>
          <w:rFonts w:hint="eastAsia"/>
        </w:rPr>
        <w:t>、</w:t>
      </w:r>
      <w:proofErr w:type="spellStart"/>
      <w:r>
        <w:rPr>
          <w:rFonts w:hint="eastAsia"/>
        </w:rPr>
        <w:t>wifront</w:t>
      </w:r>
      <w:proofErr w:type="spellEnd"/>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w:t>
      </w:r>
      <w:r>
        <w:rPr>
          <w:rFonts w:hint="eastAsia"/>
        </w:rPr>
        <w:lastRenderedPageBreak/>
        <w:t>总精度比较高，但是用于室内定位的精度只能达到</w:t>
      </w:r>
      <w:r>
        <w:rPr>
          <w:rFonts w:hint="eastAsia"/>
        </w:rPr>
        <w:t>2</w:t>
      </w:r>
      <w:r>
        <w:rPr>
          <w:rFonts w:hint="eastAsia"/>
        </w:rPr>
        <w:t>米左右，无法做到精准定位。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7" w:name="_Toc514782485"/>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7"/>
    </w:p>
    <w:p w14:paraId="30B64C37" w14:textId="177EE1D6" w:rsidR="00A01EEE" w:rsidRPr="00CD7B1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CE37B5">
        <w:object w:dxaOrig="10380" w:dyaOrig="5416" w14:anchorId="4A3385AD">
          <v:shape id="_x0000_i1027" type="#_x0000_t75" style="width:442.5pt;height:231pt" o:ole="">
            <v:imagedata r:id="rId23" o:title=""/>
          </v:shape>
          <o:OLEObject Type="Embed" ProgID="Visio.Drawing.15" ShapeID="_x0000_i1027" DrawAspect="Content" ObjectID="_1588597914" r:id="rId24"/>
        </w:objec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r w:rsidRPr="00F6211A">
        <w:t>ZigBee</w:t>
      </w:r>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40F5B5E3" w14:textId="279F9CCE" w:rsidR="00834062" w:rsidRPr="005B433A" w:rsidRDefault="00834062" w:rsidP="00234B02">
      <w:pPr>
        <w:pStyle w:val="a4"/>
        <w:spacing w:before="200" w:after="200"/>
        <w:rPr>
          <w:sz w:val="24"/>
        </w:rPr>
      </w:pPr>
      <w:bookmarkStart w:id="28" w:name="_Toc514782486"/>
      <w:r w:rsidRPr="005B433A">
        <w:rPr>
          <w:rFonts w:hint="eastAsia"/>
          <w:sz w:val="24"/>
        </w:rPr>
        <w:t>2</w:t>
      </w:r>
      <w:r w:rsidRPr="005B433A">
        <w:rPr>
          <w:sz w:val="24"/>
        </w:rPr>
        <w:t xml:space="preserve">.1.4 </w:t>
      </w:r>
      <w:r w:rsidRPr="005B433A">
        <w:rPr>
          <w:rFonts w:hint="eastAsia"/>
          <w:sz w:val="24"/>
        </w:rPr>
        <w:t>超声波定位技术</w:t>
      </w:r>
      <w:bookmarkEnd w:id="28"/>
    </w:p>
    <w:p w14:paraId="024A8545" w14:textId="45693996" w:rsidR="00063A05" w:rsidRDefault="000D6FBB" w:rsidP="00234B02">
      <w:pPr>
        <w:ind w:firstLineChars="200" w:firstLine="480"/>
        <w:jc w:val="left"/>
      </w:pPr>
      <w:r w:rsidRPr="000D6FBB">
        <w:rPr>
          <w:rFonts w:hint="eastAsia"/>
        </w:rPr>
        <w:t>超声波定位技术采用信号往返时间测距，与雷达定位技术类似，即向待测物体方向发射超声波，当超声波到达待测物体后便产生回波，系统通过计算接收到的回波与发射波之间的时间差来计算与待测物体之间的距离。超声波定位系统结构简单，定位精度较高，但构建系统需要大量的硬件设施，成本较高。</w:t>
      </w:r>
      <w:r w:rsidRPr="000D6FBB">
        <w:rPr>
          <w:rFonts w:hint="eastAsia"/>
        </w:rPr>
        <w:t xml:space="preserve">Bat </w:t>
      </w:r>
      <w:r w:rsidRPr="000D6FBB">
        <w:rPr>
          <w:rFonts w:hint="eastAsia"/>
        </w:rPr>
        <w:t>系统与</w:t>
      </w:r>
      <w:r w:rsidRPr="000D6FBB">
        <w:rPr>
          <w:rFonts w:hint="eastAsia"/>
        </w:rPr>
        <w:t xml:space="preserve"> </w:t>
      </w:r>
      <w:r w:rsidRPr="000D6FBB">
        <w:rPr>
          <w:rFonts w:hint="eastAsia"/>
        </w:rPr>
        <w:lastRenderedPageBreak/>
        <w:t xml:space="preserve">Cricket </w:t>
      </w:r>
      <w:r w:rsidRPr="000D6FBB">
        <w:rPr>
          <w:rFonts w:hint="eastAsia"/>
        </w:rPr>
        <w:t>系统是具有广泛的知名度的超声波定位系统，其中</w:t>
      </w:r>
      <w:r w:rsidRPr="000D6FBB">
        <w:rPr>
          <w:rFonts w:hint="eastAsia"/>
        </w:rPr>
        <w:t xml:space="preserve"> Bat </w:t>
      </w:r>
      <w:r w:rsidRPr="000D6FBB">
        <w:rPr>
          <w:rFonts w:hint="eastAsia"/>
        </w:rPr>
        <w:t>系统定位误差在</w:t>
      </w:r>
      <w:r w:rsidRPr="000D6FBB">
        <w:rPr>
          <w:rFonts w:hint="eastAsia"/>
        </w:rPr>
        <w:t xml:space="preserve"> 9 </w:t>
      </w:r>
      <w:r w:rsidRPr="000D6FBB">
        <w:rPr>
          <w:rFonts w:hint="eastAsia"/>
        </w:rPr>
        <w:t>厘米之内的概率高达</w:t>
      </w:r>
      <w:r w:rsidRPr="000D6FBB">
        <w:rPr>
          <w:rFonts w:hint="eastAsia"/>
        </w:rPr>
        <w:t xml:space="preserve"> 95%</w:t>
      </w:r>
      <w:r w:rsidRPr="000D6FBB">
        <w:rPr>
          <w:rFonts w:hint="eastAsia"/>
        </w:rPr>
        <w:t>。该定位技术为基于测距的定位技术，因此需要视距条件，故受室内多路径影响明显。另外，由于波长类似，超声波之间干扰较大，因此在多节点定位中需要控制标签发射时间，导致定位存在延迟。此外，人类活动过程中也会产生超声波，会对该技术应用造成影响。</w:t>
      </w:r>
    </w:p>
    <w:p w14:paraId="70D2F6BF" w14:textId="11C43BCE" w:rsidR="008A28A2" w:rsidRPr="005B433A" w:rsidRDefault="008A28A2" w:rsidP="00234B02">
      <w:pPr>
        <w:pStyle w:val="a4"/>
        <w:spacing w:before="200" w:after="200"/>
        <w:rPr>
          <w:sz w:val="24"/>
        </w:rPr>
      </w:pPr>
      <w:bookmarkStart w:id="29" w:name="_Toc514782487"/>
      <w:r w:rsidRPr="005B433A">
        <w:rPr>
          <w:rFonts w:hint="eastAsia"/>
          <w:sz w:val="24"/>
        </w:rPr>
        <w:t>2</w:t>
      </w:r>
      <w:r w:rsidRPr="005B433A">
        <w:rPr>
          <w:sz w:val="24"/>
        </w:rPr>
        <w:t xml:space="preserve">.1.5 </w:t>
      </w:r>
      <w:r w:rsidRPr="005B433A">
        <w:rPr>
          <w:rFonts w:hint="eastAsia"/>
          <w:sz w:val="24"/>
        </w:rPr>
        <w:t>室内</w:t>
      </w:r>
      <w:r w:rsidRPr="005B433A">
        <w:rPr>
          <w:rFonts w:hint="eastAsia"/>
          <w:sz w:val="24"/>
        </w:rPr>
        <w:t>GPS</w:t>
      </w:r>
      <w:r w:rsidRPr="005B433A">
        <w:rPr>
          <w:rFonts w:hint="eastAsia"/>
          <w:sz w:val="24"/>
        </w:rPr>
        <w:t>定位技术</w:t>
      </w:r>
      <w:bookmarkEnd w:id="29"/>
    </w:p>
    <w:p w14:paraId="6408AA83" w14:textId="10395AE9" w:rsidR="006C4CE1" w:rsidRDefault="00CD518C" w:rsidP="00234B02">
      <w:pPr>
        <w:ind w:firstLineChars="200" w:firstLine="480"/>
        <w:jc w:val="left"/>
      </w:pPr>
      <w:r>
        <w:rPr>
          <w:rFonts w:hint="eastAsia"/>
        </w:rPr>
        <w:t>作为目前应用最广泛的定位技术，</w:t>
      </w:r>
      <w:r>
        <w:rPr>
          <w:rFonts w:hint="eastAsia"/>
        </w:rPr>
        <w:t>GPS</w:t>
      </w:r>
      <w:r>
        <w:rPr>
          <w:rFonts w:hint="eastAsia"/>
        </w:rPr>
        <w:t>接收机工作于室内时，由于信号穿过建筑物产生衰减，路径损耗很大，与此同时，建筑的内在结构使得信号反射、折射、绕射和散射，形成多径现象，接收信号的幅度、相位及到达</w:t>
      </w:r>
      <w:proofErr w:type="gramStart"/>
      <w:r>
        <w:rPr>
          <w:rFonts w:hint="eastAsia"/>
        </w:rPr>
        <w:t>时问均发生</w:t>
      </w:r>
      <w:proofErr w:type="gramEnd"/>
      <w:r>
        <w:rPr>
          <w:rFonts w:hint="eastAsia"/>
        </w:rPr>
        <w:t>变化，造成定位难度大或定位精度降低，提取出导航数据以及时间信息几乎不可能。为提高信号灵敏度，辅助</w:t>
      </w:r>
      <w:r>
        <w:rPr>
          <w:rFonts w:hint="eastAsia"/>
        </w:rPr>
        <w:t>GPS(Assisted GPS</w:t>
      </w:r>
      <w:r>
        <w:rPr>
          <w:rFonts w:hint="eastAsia"/>
        </w:rPr>
        <w:t>，</w:t>
      </w:r>
      <w:r>
        <w:rPr>
          <w:rFonts w:hint="eastAsia"/>
        </w:rPr>
        <w:t>A</w:t>
      </w:r>
      <w:r>
        <w:rPr>
          <w:rFonts w:hint="eastAsia"/>
        </w:rPr>
        <w:t>．</w:t>
      </w:r>
      <w:r>
        <w:rPr>
          <w:rFonts w:hint="eastAsia"/>
        </w:rPr>
        <w:t>GPS)</w:t>
      </w:r>
      <w:r>
        <w:rPr>
          <w:rFonts w:hint="eastAsia"/>
        </w:rPr>
        <w:t>技术应运而生，由多路并行相关器搜索信号，通过复杂的运算可从中提取较为精确的信号。</w:t>
      </w:r>
      <w:r>
        <w:rPr>
          <w:rFonts w:hint="eastAsia"/>
        </w:rPr>
        <w:t>GPS</w:t>
      </w:r>
      <w:r>
        <w:rPr>
          <w:rFonts w:hint="eastAsia"/>
        </w:rPr>
        <w:t>定位技术的优势是卫星有效覆盖范围大，全天候工作，而且导航信号免费。劣势是定位信号到达地面时已较微弱，难以穿透建筑物且定位终端的建设成本较高。</w:t>
      </w:r>
    </w:p>
    <w:p w14:paraId="19B86070" w14:textId="3BE97236" w:rsidR="00DA376D" w:rsidRPr="005B433A" w:rsidRDefault="00834062" w:rsidP="00234B02">
      <w:pPr>
        <w:pStyle w:val="a4"/>
        <w:spacing w:before="200" w:after="200"/>
        <w:rPr>
          <w:sz w:val="24"/>
        </w:rPr>
      </w:pPr>
      <w:bookmarkStart w:id="30" w:name="_Toc514782488"/>
      <w:r w:rsidRPr="005B433A">
        <w:rPr>
          <w:rFonts w:hint="eastAsia"/>
          <w:sz w:val="24"/>
        </w:rPr>
        <w:t>2</w:t>
      </w:r>
      <w:r w:rsidRPr="005B433A">
        <w:rPr>
          <w:sz w:val="24"/>
        </w:rPr>
        <w:t>.1.</w:t>
      </w:r>
      <w:r w:rsidR="00442598" w:rsidRPr="005B433A">
        <w:rPr>
          <w:sz w:val="24"/>
        </w:rPr>
        <w:t>6</w:t>
      </w:r>
      <w:r w:rsidRPr="005B433A">
        <w:rPr>
          <w:sz w:val="24"/>
        </w:rPr>
        <w:t xml:space="preserve"> </w:t>
      </w:r>
      <w:r w:rsidRPr="005B433A">
        <w:rPr>
          <w:rFonts w:hint="eastAsia"/>
          <w:sz w:val="24"/>
        </w:rPr>
        <w:t>RFID</w:t>
      </w:r>
      <w:r w:rsidRPr="005B433A">
        <w:rPr>
          <w:rFonts w:hint="eastAsia"/>
          <w:sz w:val="24"/>
        </w:rPr>
        <w:t>定位技术</w:t>
      </w:r>
      <w:bookmarkEnd w:id="30"/>
    </w:p>
    <w:p w14:paraId="1D10D286" w14:textId="6EE8AC83" w:rsidR="003574E3" w:rsidRPr="00DA376D" w:rsidRDefault="003574E3" w:rsidP="00234B02">
      <w:pPr>
        <w:ind w:firstLineChars="200" w:firstLine="480"/>
        <w:jc w:val="left"/>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数据库。</w:t>
      </w:r>
    </w:p>
    <w:p w14:paraId="6BBD2AC7" w14:textId="6F2F0E0E" w:rsidR="00834062" w:rsidRPr="005B433A" w:rsidRDefault="00834062" w:rsidP="00234B02">
      <w:pPr>
        <w:pStyle w:val="a4"/>
        <w:spacing w:before="200" w:after="200"/>
        <w:rPr>
          <w:sz w:val="24"/>
        </w:rPr>
      </w:pPr>
      <w:bookmarkStart w:id="31" w:name="_Toc514782489"/>
      <w:r w:rsidRPr="005B433A">
        <w:rPr>
          <w:rFonts w:hint="eastAsia"/>
          <w:sz w:val="24"/>
        </w:rPr>
        <w:t>2</w:t>
      </w:r>
      <w:r w:rsidRPr="005B433A">
        <w:rPr>
          <w:sz w:val="24"/>
        </w:rPr>
        <w:t>.1.</w:t>
      </w:r>
      <w:r w:rsidR="00063A05" w:rsidRPr="005B433A">
        <w:rPr>
          <w:sz w:val="24"/>
        </w:rPr>
        <w:t>6</w:t>
      </w:r>
      <w:r w:rsidRPr="005B433A">
        <w:rPr>
          <w:sz w:val="24"/>
        </w:rPr>
        <w:t xml:space="preserve"> </w:t>
      </w:r>
      <w:r w:rsidRPr="005B433A">
        <w:rPr>
          <w:rFonts w:hint="eastAsia"/>
          <w:sz w:val="24"/>
        </w:rPr>
        <w:t>LED</w:t>
      </w:r>
      <w:r w:rsidRPr="005B433A">
        <w:rPr>
          <w:rFonts w:hint="eastAsia"/>
          <w:sz w:val="24"/>
        </w:rPr>
        <w:t>定位技术</w:t>
      </w:r>
      <w:bookmarkEnd w:id="31"/>
    </w:p>
    <w:p w14:paraId="7B3B21A6" w14:textId="5A76B593" w:rsidR="00B53D0B" w:rsidRPr="00B53D0B" w:rsidRDefault="00C00C47" w:rsidP="00234B02">
      <w:pPr>
        <w:ind w:firstLineChars="200" w:firstLine="480"/>
        <w:jc w:val="left"/>
      </w:pPr>
      <w:r w:rsidRPr="00C00C47">
        <w:rPr>
          <w:rFonts w:hint="eastAsia"/>
        </w:rPr>
        <w:t>该技术首先需要让</w:t>
      </w:r>
      <w:r w:rsidRPr="00C00C47">
        <w:rPr>
          <w:rFonts w:hint="eastAsia"/>
        </w:rPr>
        <w:t xml:space="preserve"> LED </w:t>
      </w:r>
      <w:r w:rsidRPr="00C00C47">
        <w:rPr>
          <w:rFonts w:hint="eastAsia"/>
        </w:rPr>
        <w:t>灯具发出一定规律和频率的光，再利用智能手机的摄像头或光敏传感器接收该</w:t>
      </w:r>
      <w:r w:rsidRPr="00C00C47">
        <w:rPr>
          <w:rFonts w:hint="eastAsia"/>
        </w:rPr>
        <w:t xml:space="preserve"> LED </w:t>
      </w:r>
      <w:r w:rsidRPr="00C00C47">
        <w:rPr>
          <w:rFonts w:hint="eastAsia"/>
        </w:rPr>
        <w:t>光信号，进而进行检测、计算位置信息，</w:t>
      </w:r>
      <w:r w:rsidRPr="00C00C47">
        <w:rPr>
          <w:rFonts w:hint="eastAsia"/>
        </w:rPr>
        <w:t xml:space="preserve">LED </w:t>
      </w:r>
      <w:r w:rsidRPr="00C00C47">
        <w:rPr>
          <w:rFonts w:hint="eastAsia"/>
        </w:rPr>
        <w:t>可见光定位系统的定位精度可达米级，可充分利用建筑及巷道内的照明设备，但需要指出的是，旧设备需要改造，且该技术需要依赖既有的通信设施进行位置信息的传递。国外</w:t>
      </w:r>
      <w:r w:rsidRPr="00C00C47">
        <w:rPr>
          <w:rFonts w:hint="eastAsia"/>
        </w:rPr>
        <w:t xml:space="preserve"> </w:t>
      </w:r>
      <w:proofErr w:type="spellStart"/>
      <w:r w:rsidRPr="00C00C47">
        <w:rPr>
          <w:rFonts w:hint="eastAsia"/>
        </w:rPr>
        <w:t>Bytelight</w:t>
      </w:r>
      <w:proofErr w:type="spellEnd"/>
      <w:r w:rsidRPr="00C00C47">
        <w:rPr>
          <w:rFonts w:hint="eastAsia"/>
        </w:rPr>
        <w:t xml:space="preserve"> </w:t>
      </w:r>
      <w:r w:rsidRPr="00C00C47">
        <w:rPr>
          <w:rFonts w:hint="eastAsia"/>
        </w:rPr>
        <w:t>系统是该技术的代表，国内华策光通信的</w:t>
      </w:r>
      <w:r w:rsidRPr="00C00C47">
        <w:rPr>
          <w:rFonts w:hint="eastAsia"/>
        </w:rPr>
        <w:t xml:space="preserve"> </w:t>
      </w:r>
      <w:proofErr w:type="spellStart"/>
      <w:r w:rsidRPr="00C00C47">
        <w:rPr>
          <w:rFonts w:hint="eastAsia"/>
        </w:rPr>
        <w:t>UBeacon</w:t>
      </w:r>
      <w:proofErr w:type="spellEnd"/>
      <w:r w:rsidRPr="00C00C47">
        <w:rPr>
          <w:rFonts w:hint="eastAsia"/>
        </w:rPr>
        <w:t xml:space="preserve"> </w:t>
      </w:r>
      <w:r w:rsidRPr="00C00C47">
        <w:rPr>
          <w:rFonts w:hint="eastAsia"/>
        </w:rPr>
        <w:t>定位系统具有一定的影响力。</w:t>
      </w:r>
    </w:p>
    <w:p w14:paraId="01DFDC75" w14:textId="63AB48C2" w:rsidR="00834062" w:rsidRPr="005B433A" w:rsidRDefault="00834062" w:rsidP="00234B02">
      <w:pPr>
        <w:pStyle w:val="a4"/>
        <w:spacing w:before="200" w:after="200"/>
        <w:rPr>
          <w:sz w:val="24"/>
        </w:rPr>
      </w:pPr>
      <w:bookmarkStart w:id="32" w:name="_Toc514782490"/>
      <w:r w:rsidRPr="005B433A">
        <w:rPr>
          <w:rFonts w:hint="eastAsia"/>
          <w:sz w:val="24"/>
        </w:rPr>
        <w:t>2</w:t>
      </w:r>
      <w:r w:rsidRPr="005B433A">
        <w:rPr>
          <w:sz w:val="24"/>
        </w:rPr>
        <w:t>.1.</w:t>
      </w:r>
      <w:r w:rsidR="00063A05" w:rsidRPr="005B433A">
        <w:rPr>
          <w:sz w:val="24"/>
        </w:rPr>
        <w:t>7</w:t>
      </w:r>
      <w:r w:rsidRPr="005B433A">
        <w:rPr>
          <w:sz w:val="24"/>
        </w:rPr>
        <w:t xml:space="preserve"> </w:t>
      </w:r>
      <w:r w:rsidRPr="005B433A">
        <w:rPr>
          <w:rFonts w:hint="eastAsia"/>
          <w:sz w:val="24"/>
        </w:rPr>
        <w:t>UWB</w:t>
      </w:r>
      <w:r w:rsidRPr="005B433A">
        <w:rPr>
          <w:rFonts w:hint="eastAsia"/>
          <w:sz w:val="24"/>
        </w:rPr>
        <w:t>定位技术</w:t>
      </w:r>
      <w:bookmarkEnd w:id="32"/>
    </w:p>
    <w:p w14:paraId="213967DC" w14:textId="77777777" w:rsidR="007B4E20" w:rsidRDefault="007B4E20" w:rsidP="00234B02">
      <w:pPr>
        <w:ind w:firstLineChars="200" w:firstLine="480"/>
        <w:jc w:val="left"/>
      </w:pPr>
      <w:r>
        <w:rPr>
          <w:rFonts w:hint="eastAsia"/>
        </w:rPr>
        <w:t>超宽带技术是近年来新兴的一项无线技术，目前，包括美国，日本，加拿大等在内的国家都在研究这项技术，在无线室内定位领域具有良好的前景。</w:t>
      </w:r>
      <w:r>
        <w:rPr>
          <w:rFonts w:hint="eastAsia"/>
        </w:rPr>
        <w:t>UWB</w:t>
      </w:r>
      <w:r>
        <w:rPr>
          <w:rFonts w:hint="eastAsia"/>
        </w:rPr>
        <w:t>技术是</w:t>
      </w:r>
      <w:r>
        <w:rPr>
          <w:rFonts w:hint="eastAsia"/>
        </w:rPr>
        <w:lastRenderedPageBreak/>
        <w:t>一种传输速率高（最高可达</w:t>
      </w:r>
      <w:r>
        <w:rPr>
          <w:rFonts w:hint="eastAsia"/>
        </w:rPr>
        <w:t>1000Mbps</w:t>
      </w:r>
      <w:r>
        <w:rPr>
          <w:rFonts w:hint="eastAsia"/>
        </w:rPr>
        <w:t>以上），发射功率较低，穿透能力较强并且是基于极窄脉冲的无线技术，无载波。正是这些优点，使它在室内定位领域得到了较为精确的结果。</w:t>
      </w:r>
    </w:p>
    <w:p w14:paraId="3D131CB5" w14:textId="33891965" w:rsidR="007B4E20" w:rsidRDefault="007B4E20" w:rsidP="00234B02">
      <w:pPr>
        <w:ind w:firstLineChars="200" w:firstLine="480"/>
        <w:jc w:val="left"/>
      </w:pPr>
      <w:r>
        <w:rPr>
          <w:rFonts w:hint="eastAsia"/>
        </w:rPr>
        <w:t>超宽带室内定位技术常采用</w:t>
      </w:r>
      <w:r>
        <w:rPr>
          <w:rFonts w:hint="eastAsia"/>
        </w:rPr>
        <w:t>TDOA</w:t>
      </w:r>
      <w:r>
        <w:rPr>
          <w:rFonts w:hint="eastAsia"/>
        </w:rPr>
        <w:t>演示测距定位算法，就是通过信号到达的时间差，通过双曲线交叉来定位的超宽带系统包括产生、发射、接收、处理极窄脉冲信号的无线电系统。而超宽带室内定位系统（如图</w:t>
      </w:r>
      <w:r>
        <w:rPr>
          <w:rFonts w:hint="eastAsia"/>
        </w:rPr>
        <w:t>1</w:t>
      </w:r>
      <w:r>
        <w:rPr>
          <w:rFonts w:hint="eastAsia"/>
        </w:rPr>
        <w:t>所示）则包括</w:t>
      </w:r>
      <w:r>
        <w:rPr>
          <w:rFonts w:hint="eastAsia"/>
        </w:rPr>
        <w:t>UWB</w:t>
      </w:r>
      <w:r>
        <w:rPr>
          <w:rFonts w:hint="eastAsia"/>
        </w:rPr>
        <w:t>接收器、</w:t>
      </w:r>
      <w:r>
        <w:rPr>
          <w:rFonts w:hint="eastAsia"/>
        </w:rPr>
        <w:t>UWB</w:t>
      </w:r>
      <w:r>
        <w:rPr>
          <w:rFonts w:hint="eastAsia"/>
        </w:rPr>
        <w:t>参考标签和主动</w:t>
      </w:r>
      <w:r>
        <w:rPr>
          <w:rFonts w:hint="eastAsia"/>
        </w:rPr>
        <w:t>UWB</w:t>
      </w:r>
      <w:r>
        <w:rPr>
          <w:rFonts w:hint="eastAsia"/>
        </w:rPr>
        <w:t>标签。定位过程中由</w:t>
      </w:r>
      <w:r>
        <w:rPr>
          <w:rFonts w:hint="eastAsia"/>
        </w:rPr>
        <w:t>UWB</w:t>
      </w:r>
      <w:r>
        <w:rPr>
          <w:rFonts w:hint="eastAsia"/>
        </w:rPr>
        <w:t>接收器接收标签发射的</w:t>
      </w:r>
      <w:r>
        <w:rPr>
          <w:rFonts w:hint="eastAsia"/>
        </w:rPr>
        <w:t>UWB</w:t>
      </w:r>
      <w:r>
        <w:rPr>
          <w:rFonts w:hint="eastAsia"/>
        </w:rPr>
        <w:t>信号，通过过滤电磁波传输过程中夹杂的各种噪声干扰，得到含有效信息的信号，再通过中央处理单元进行测距定位计算分析。</w:t>
      </w:r>
    </w:p>
    <w:p w14:paraId="2DA00A30" w14:textId="0EA25D6A" w:rsidR="008C1A61" w:rsidRPr="007B4E20" w:rsidRDefault="008C1A61" w:rsidP="00234B02">
      <w:pPr>
        <w:ind w:firstLineChars="200" w:firstLine="480"/>
        <w:jc w:val="left"/>
      </w:pPr>
      <w:r w:rsidRPr="008C1A61">
        <w:rPr>
          <w:noProof/>
        </w:rPr>
        <w:drawing>
          <wp:inline distT="0" distB="0" distL="0" distR="0" wp14:anchorId="05E651A6" wp14:editId="6FD7123C">
            <wp:extent cx="4819650" cy="1838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9650" cy="1838325"/>
                    </a:xfrm>
                    <a:prstGeom prst="rect">
                      <a:avLst/>
                    </a:prstGeom>
                  </pic:spPr>
                </pic:pic>
              </a:graphicData>
            </a:graphic>
          </wp:inline>
        </w:drawing>
      </w:r>
    </w:p>
    <w:p w14:paraId="4E634198" w14:textId="28E38C32" w:rsidR="00834062" w:rsidRPr="005B433A" w:rsidRDefault="00834062" w:rsidP="00234B02">
      <w:pPr>
        <w:pStyle w:val="a4"/>
        <w:spacing w:before="200" w:after="200"/>
        <w:rPr>
          <w:sz w:val="24"/>
        </w:rPr>
      </w:pPr>
      <w:bookmarkStart w:id="33" w:name="_Toc514782491"/>
      <w:r w:rsidRPr="005B433A">
        <w:rPr>
          <w:rFonts w:hint="eastAsia"/>
          <w:sz w:val="24"/>
        </w:rPr>
        <w:t>2</w:t>
      </w:r>
      <w:r w:rsidRPr="005B433A">
        <w:rPr>
          <w:sz w:val="24"/>
        </w:rPr>
        <w:t>.1.</w:t>
      </w:r>
      <w:r w:rsidR="00063A05" w:rsidRPr="005B433A">
        <w:rPr>
          <w:sz w:val="24"/>
        </w:rPr>
        <w:t>8</w:t>
      </w:r>
      <w:r w:rsidRPr="005B433A">
        <w:rPr>
          <w:sz w:val="24"/>
        </w:rPr>
        <w:t xml:space="preserve"> </w:t>
      </w:r>
      <w:r w:rsidRPr="005B433A">
        <w:rPr>
          <w:rFonts w:hint="eastAsia"/>
          <w:sz w:val="24"/>
        </w:rPr>
        <w:t>磁场定位技术</w:t>
      </w:r>
      <w:bookmarkEnd w:id="33"/>
    </w:p>
    <w:p w14:paraId="3C863281" w14:textId="3AD7C636"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到</w:t>
      </w:r>
      <w:r w:rsidRPr="00920615">
        <w:rPr>
          <w:rFonts w:hint="eastAsia"/>
        </w:rPr>
        <w:t xml:space="preserve"> 0.1-2 </w:t>
      </w:r>
      <w:r w:rsidRPr="00920615">
        <w:rPr>
          <w:rFonts w:hint="eastAsia"/>
        </w:rPr>
        <w:t>米的定位精度。</w:t>
      </w:r>
    </w:p>
    <w:p w14:paraId="101D29A9" w14:textId="2D239A56" w:rsidR="00834062" w:rsidRPr="005B433A" w:rsidRDefault="00834062" w:rsidP="00234B02">
      <w:pPr>
        <w:pStyle w:val="a4"/>
        <w:spacing w:before="200" w:after="200"/>
        <w:rPr>
          <w:sz w:val="24"/>
        </w:rPr>
      </w:pPr>
      <w:bookmarkStart w:id="34" w:name="_Toc514782492"/>
      <w:r w:rsidRPr="005B433A">
        <w:rPr>
          <w:rFonts w:hint="eastAsia"/>
          <w:sz w:val="24"/>
        </w:rPr>
        <w:t>2</w:t>
      </w:r>
      <w:r w:rsidRPr="005B433A">
        <w:rPr>
          <w:sz w:val="24"/>
        </w:rPr>
        <w:t>.1.</w:t>
      </w:r>
      <w:r w:rsidR="00063A05" w:rsidRPr="005B433A">
        <w:rPr>
          <w:sz w:val="24"/>
        </w:rPr>
        <w:t>9</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4"/>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块</w:t>
      </w:r>
      <w:proofErr w:type="gramEnd"/>
      <w:r>
        <w:rPr>
          <w:rFonts w:hint="eastAsia"/>
        </w:rPr>
        <w:t>，因此基于</w:t>
      </w:r>
      <w:proofErr w:type="gramStart"/>
      <w:r>
        <w:rPr>
          <w:rFonts w:hint="eastAsia"/>
        </w:rPr>
        <w:t>传统蓝牙的</w:t>
      </w:r>
      <w:proofErr w:type="gramEnd"/>
      <w:r>
        <w:rPr>
          <w:rFonts w:hint="eastAsia"/>
        </w:rPr>
        <w:t>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能</w:t>
      </w:r>
      <w:proofErr w:type="gramEnd"/>
      <w:r>
        <w:rPr>
          <w:rFonts w:hint="eastAsia"/>
        </w:rPr>
        <w:t>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26C1224" w14:textId="03FC6717" w:rsidR="004C08E0" w:rsidRDefault="001C653C" w:rsidP="00234B02">
      <w:pPr>
        <w:ind w:firstLineChars="200" w:firstLine="480"/>
        <w:jc w:val="left"/>
      </w:pPr>
      <w:r>
        <w:rPr>
          <w:rFonts w:hint="eastAsia"/>
        </w:rPr>
        <w:lastRenderedPageBreak/>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为</w:t>
      </w:r>
      <w:proofErr w:type="gramEnd"/>
      <w:r>
        <w:rPr>
          <w:rFonts w:hint="eastAsia"/>
        </w:rPr>
        <w:t>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内</w:t>
      </w:r>
      <w:proofErr w:type="gramEnd"/>
      <w:r>
        <w:rPr>
          <w:rFonts w:hint="eastAsia"/>
        </w:rPr>
        <w:t>定位领域的新一波浪潮。</w:t>
      </w:r>
      <w:r w:rsidR="00A570F4">
        <w:t xml:space="preserve"> </w:t>
      </w:r>
    </w:p>
    <w:p w14:paraId="248A6CA6" w14:textId="5E9FEC65" w:rsidR="004C08E0" w:rsidRDefault="004C08E0" w:rsidP="00234B02">
      <w:pPr>
        <w:ind w:firstLineChars="200" w:firstLine="480"/>
        <w:jc w:val="left"/>
      </w:pPr>
      <w:r>
        <w:rPr>
          <w:rFonts w:hint="eastAsia"/>
        </w:rPr>
        <w:t>通过上面的介绍，我们得出各个室内定位技术的优缺点，对比结果如表</w:t>
      </w:r>
      <w:r>
        <w:rPr>
          <w:rFonts w:hint="eastAsia"/>
        </w:rPr>
        <w:t>2</w:t>
      </w:r>
      <w:r>
        <w:t>-1</w:t>
      </w:r>
      <w:r>
        <w:rPr>
          <w:rFonts w:hint="eastAsia"/>
        </w:rPr>
        <w:t>所示：</w:t>
      </w:r>
    </w:p>
    <w:p w14:paraId="383CC98A" w14:textId="6812624F" w:rsidR="004C08E0" w:rsidRPr="004C08E0" w:rsidRDefault="004C08E0" w:rsidP="00010149">
      <w:pPr>
        <w:ind w:firstLineChars="200" w:firstLine="480"/>
        <w:jc w:val="center"/>
      </w:pPr>
      <w:r w:rsidRPr="004C08E0">
        <w:rPr>
          <w:rFonts w:hint="eastAsia"/>
        </w:rPr>
        <w:t>表</w:t>
      </w:r>
      <w:r w:rsidRPr="004C08E0">
        <w:rPr>
          <w:rFonts w:hint="eastAsia"/>
        </w:rPr>
        <w:t>2</w:t>
      </w:r>
      <w:r w:rsidRPr="004C08E0">
        <w:t xml:space="preserve">-1 </w:t>
      </w:r>
      <w:r w:rsidRPr="004C08E0">
        <w:rPr>
          <w:rFonts w:hint="eastAsia"/>
        </w:rPr>
        <w:t>室内定位技术对比</w:t>
      </w:r>
    </w:p>
    <w:tbl>
      <w:tblPr>
        <w:tblStyle w:val="af4"/>
        <w:tblW w:w="0" w:type="auto"/>
        <w:tblLook w:val="04A0" w:firstRow="1" w:lastRow="0" w:firstColumn="1" w:lastColumn="0" w:noHBand="0" w:noVBand="1"/>
      </w:tblPr>
      <w:tblGrid>
        <w:gridCol w:w="2944"/>
        <w:gridCol w:w="2945"/>
        <w:gridCol w:w="2945"/>
      </w:tblGrid>
      <w:tr w:rsidR="004C08E0" w14:paraId="06F01DD6" w14:textId="77777777" w:rsidTr="004C08E0">
        <w:tc>
          <w:tcPr>
            <w:tcW w:w="2944" w:type="dxa"/>
          </w:tcPr>
          <w:p w14:paraId="1805E820" w14:textId="4F46C9FF" w:rsidR="004C08E0" w:rsidRDefault="004C08E0" w:rsidP="00234B02">
            <w:pPr>
              <w:jc w:val="left"/>
            </w:pPr>
            <w:r>
              <w:rPr>
                <w:rFonts w:hint="eastAsia"/>
              </w:rPr>
              <w:t>定位技术</w:t>
            </w:r>
          </w:p>
        </w:tc>
        <w:tc>
          <w:tcPr>
            <w:tcW w:w="2945" w:type="dxa"/>
          </w:tcPr>
          <w:p w14:paraId="35A6E2D3" w14:textId="69C00849" w:rsidR="004C08E0" w:rsidRDefault="004C08E0" w:rsidP="00234B02">
            <w:pPr>
              <w:jc w:val="left"/>
            </w:pPr>
            <w:r>
              <w:rPr>
                <w:rFonts w:hint="eastAsia"/>
              </w:rPr>
              <w:t>优点</w:t>
            </w:r>
          </w:p>
        </w:tc>
        <w:tc>
          <w:tcPr>
            <w:tcW w:w="2945" w:type="dxa"/>
          </w:tcPr>
          <w:p w14:paraId="5E589244" w14:textId="070AD1C2" w:rsidR="004C08E0" w:rsidRDefault="004C08E0" w:rsidP="00234B02">
            <w:pPr>
              <w:jc w:val="left"/>
            </w:pPr>
            <w:r>
              <w:rPr>
                <w:rFonts w:hint="eastAsia"/>
              </w:rPr>
              <w:t>缺点</w:t>
            </w:r>
          </w:p>
        </w:tc>
      </w:tr>
      <w:tr w:rsidR="004C08E0" w14:paraId="776152EE" w14:textId="77777777" w:rsidTr="004C08E0">
        <w:tc>
          <w:tcPr>
            <w:tcW w:w="2944" w:type="dxa"/>
          </w:tcPr>
          <w:p w14:paraId="44B55A22" w14:textId="1ECBD34C" w:rsidR="004C08E0" w:rsidRDefault="004C08E0" w:rsidP="00234B02">
            <w:pPr>
              <w:jc w:val="left"/>
            </w:pPr>
            <w:r>
              <w:rPr>
                <w:rFonts w:hint="eastAsia"/>
              </w:rPr>
              <w:t>红外线技术</w:t>
            </w:r>
          </w:p>
        </w:tc>
        <w:tc>
          <w:tcPr>
            <w:tcW w:w="2945" w:type="dxa"/>
          </w:tcPr>
          <w:p w14:paraId="7C4F9773" w14:textId="77777777" w:rsidR="004C08E0" w:rsidRDefault="004C08E0" w:rsidP="00234B02">
            <w:pPr>
              <w:jc w:val="left"/>
            </w:pPr>
          </w:p>
        </w:tc>
        <w:tc>
          <w:tcPr>
            <w:tcW w:w="2945" w:type="dxa"/>
          </w:tcPr>
          <w:p w14:paraId="14721376" w14:textId="77777777" w:rsidR="004C08E0" w:rsidRDefault="004C08E0" w:rsidP="00234B02">
            <w:pPr>
              <w:jc w:val="left"/>
            </w:pPr>
          </w:p>
        </w:tc>
      </w:tr>
      <w:tr w:rsidR="004C08E0" w14:paraId="7F3EFA7F" w14:textId="77777777" w:rsidTr="004C08E0">
        <w:tc>
          <w:tcPr>
            <w:tcW w:w="2944" w:type="dxa"/>
          </w:tcPr>
          <w:p w14:paraId="6BB77616" w14:textId="20936F6B" w:rsidR="004C08E0" w:rsidRDefault="004C08E0" w:rsidP="00234B02">
            <w:pPr>
              <w:jc w:val="left"/>
            </w:pPr>
            <w:r>
              <w:rPr>
                <w:rFonts w:hint="eastAsia"/>
              </w:rPr>
              <w:t>超声波技术</w:t>
            </w:r>
          </w:p>
        </w:tc>
        <w:tc>
          <w:tcPr>
            <w:tcW w:w="2945" w:type="dxa"/>
          </w:tcPr>
          <w:p w14:paraId="783A0D1F" w14:textId="77777777" w:rsidR="004C08E0" w:rsidRDefault="004C08E0" w:rsidP="00234B02">
            <w:pPr>
              <w:jc w:val="left"/>
            </w:pPr>
          </w:p>
        </w:tc>
        <w:tc>
          <w:tcPr>
            <w:tcW w:w="2945" w:type="dxa"/>
          </w:tcPr>
          <w:p w14:paraId="66164416" w14:textId="77777777" w:rsidR="004C08E0" w:rsidRDefault="004C08E0" w:rsidP="00234B02">
            <w:pPr>
              <w:jc w:val="left"/>
            </w:pPr>
          </w:p>
        </w:tc>
      </w:tr>
      <w:tr w:rsidR="004C08E0" w14:paraId="0FE47942" w14:textId="77777777" w:rsidTr="004C08E0">
        <w:tc>
          <w:tcPr>
            <w:tcW w:w="2944" w:type="dxa"/>
          </w:tcPr>
          <w:p w14:paraId="2E1CD9AB" w14:textId="77777777" w:rsidR="004C08E0" w:rsidRDefault="004C08E0" w:rsidP="00234B02">
            <w:pPr>
              <w:jc w:val="left"/>
            </w:pPr>
          </w:p>
        </w:tc>
        <w:tc>
          <w:tcPr>
            <w:tcW w:w="2945" w:type="dxa"/>
          </w:tcPr>
          <w:p w14:paraId="23D72E98" w14:textId="77777777" w:rsidR="004C08E0" w:rsidRDefault="004C08E0" w:rsidP="00234B02">
            <w:pPr>
              <w:jc w:val="left"/>
            </w:pPr>
          </w:p>
        </w:tc>
        <w:tc>
          <w:tcPr>
            <w:tcW w:w="2945" w:type="dxa"/>
          </w:tcPr>
          <w:p w14:paraId="11233CE9" w14:textId="77777777" w:rsidR="004C08E0" w:rsidRDefault="004C08E0" w:rsidP="00234B02">
            <w:pPr>
              <w:jc w:val="left"/>
            </w:pPr>
          </w:p>
        </w:tc>
      </w:tr>
      <w:tr w:rsidR="004C08E0" w14:paraId="76CB5B8A" w14:textId="77777777" w:rsidTr="004C08E0">
        <w:tc>
          <w:tcPr>
            <w:tcW w:w="2944" w:type="dxa"/>
          </w:tcPr>
          <w:p w14:paraId="4B0C9ECF" w14:textId="77777777" w:rsidR="004C08E0" w:rsidRDefault="004C08E0" w:rsidP="00234B02">
            <w:pPr>
              <w:jc w:val="left"/>
            </w:pPr>
          </w:p>
        </w:tc>
        <w:tc>
          <w:tcPr>
            <w:tcW w:w="2945" w:type="dxa"/>
          </w:tcPr>
          <w:p w14:paraId="3E355021" w14:textId="77777777" w:rsidR="004C08E0" w:rsidRDefault="004C08E0" w:rsidP="00234B02">
            <w:pPr>
              <w:jc w:val="left"/>
            </w:pPr>
          </w:p>
        </w:tc>
        <w:tc>
          <w:tcPr>
            <w:tcW w:w="2945" w:type="dxa"/>
          </w:tcPr>
          <w:p w14:paraId="1E4FCF2B" w14:textId="77777777" w:rsidR="004C08E0" w:rsidRDefault="004C08E0" w:rsidP="00234B02">
            <w:pPr>
              <w:jc w:val="left"/>
            </w:pPr>
          </w:p>
        </w:tc>
      </w:tr>
      <w:tr w:rsidR="004C08E0" w14:paraId="0552DCF5" w14:textId="77777777" w:rsidTr="004C08E0">
        <w:tc>
          <w:tcPr>
            <w:tcW w:w="2944" w:type="dxa"/>
          </w:tcPr>
          <w:p w14:paraId="7283C2CD" w14:textId="77777777" w:rsidR="004C08E0" w:rsidRDefault="004C08E0" w:rsidP="00234B02">
            <w:pPr>
              <w:jc w:val="left"/>
            </w:pPr>
          </w:p>
        </w:tc>
        <w:tc>
          <w:tcPr>
            <w:tcW w:w="2945" w:type="dxa"/>
          </w:tcPr>
          <w:p w14:paraId="43D53479" w14:textId="77777777" w:rsidR="004C08E0" w:rsidRDefault="004C08E0" w:rsidP="00234B02">
            <w:pPr>
              <w:jc w:val="left"/>
            </w:pPr>
          </w:p>
        </w:tc>
        <w:tc>
          <w:tcPr>
            <w:tcW w:w="2945" w:type="dxa"/>
          </w:tcPr>
          <w:p w14:paraId="654AE57D" w14:textId="77777777" w:rsidR="004C08E0" w:rsidRDefault="004C08E0" w:rsidP="00234B02">
            <w:pPr>
              <w:jc w:val="left"/>
            </w:pPr>
          </w:p>
        </w:tc>
      </w:tr>
    </w:tbl>
    <w:p w14:paraId="5FDA5A1C" w14:textId="77777777" w:rsidR="002B4D39" w:rsidRPr="006C319C" w:rsidRDefault="002B4D39" w:rsidP="00234B02">
      <w:pPr>
        <w:ind w:firstLineChars="200" w:firstLine="480"/>
        <w:jc w:val="left"/>
      </w:pPr>
    </w:p>
    <w:p w14:paraId="0A7F7AB2" w14:textId="60EBE88E" w:rsidR="002740B8" w:rsidRDefault="00693CA9" w:rsidP="00234B02">
      <w:pPr>
        <w:pStyle w:val="a3"/>
        <w:spacing w:before="200" w:after="200"/>
      </w:pPr>
      <w:bookmarkStart w:id="35" w:name="_Toc514782493"/>
      <w:r>
        <w:t>2</w:t>
      </w:r>
      <w:r w:rsidR="002740B8">
        <w:rPr>
          <w:rFonts w:hint="eastAsia"/>
        </w:rPr>
        <w:t>.</w:t>
      </w:r>
      <w:r>
        <w:t>2</w:t>
      </w:r>
      <w:r>
        <w:rPr>
          <w:rFonts w:hint="eastAsia"/>
        </w:rPr>
        <w:t>典型室内定位算法介绍</w:t>
      </w:r>
      <w:bookmarkEnd w:id="35"/>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6" w:name="_Toc514782494"/>
      <w:r w:rsidRPr="00E06E05">
        <w:rPr>
          <w:rFonts w:hint="eastAsia"/>
          <w:sz w:val="24"/>
        </w:rPr>
        <w:t>2</w:t>
      </w:r>
      <w:r w:rsidRPr="00E06E05">
        <w:rPr>
          <w:sz w:val="24"/>
        </w:rPr>
        <w:t xml:space="preserve">.2.1 </w:t>
      </w:r>
      <w:r w:rsidRPr="00E06E05">
        <w:rPr>
          <w:rFonts w:hint="eastAsia"/>
          <w:sz w:val="24"/>
        </w:rPr>
        <w:t>基于测距的定位算法原理</w:t>
      </w:r>
      <w:bookmarkEnd w:id="36"/>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 xml:space="preserve">(Angle </w:t>
      </w:r>
      <w:proofErr w:type="spellStart"/>
      <w:r>
        <w:rPr>
          <w:rFonts w:hint="eastAsia"/>
        </w:rPr>
        <w:t>ofArrival</w:t>
      </w:r>
      <w:proofErr w:type="spellEnd"/>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w:t>
      </w:r>
      <w:r>
        <w:rPr>
          <w:rFonts w:hint="eastAsia"/>
        </w:rPr>
        <w:lastRenderedPageBreak/>
        <w:t>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pPr>
      <w:r>
        <w:rPr>
          <w:rFonts w:hint="eastAsia"/>
        </w:rPr>
        <w:t>(4)</w:t>
      </w:r>
      <w:r>
        <w:rPr>
          <w:rFonts w:hint="eastAsia"/>
        </w:rPr>
        <w:t>基于距离模型的</w:t>
      </w:r>
      <w:r>
        <w:rPr>
          <w:rFonts w:hint="eastAsia"/>
        </w:rPr>
        <w:t>RSSI</w:t>
      </w:r>
      <w:r>
        <w:rPr>
          <w:rFonts w:hint="eastAsia"/>
        </w:rPr>
        <w:t>算法</w:t>
      </w:r>
    </w:p>
    <w:p w14:paraId="17B922BA" w14:textId="41827C04" w:rsidR="00FA24A4" w:rsidRDefault="00FA24A4" w:rsidP="00234B02">
      <w:pPr>
        <w:ind w:firstLineChars="200" w:firstLine="480"/>
        <w:jc w:val="left"/>
      </w:pPr>
      <w:r>
        <w:rPr>
          <w:rFonts w:hint="eastAsia"/>
        </w:rPr>
        <w:t>基于距离模型的</w:t>
      </w:r>
      <w:r>
        <w:rPr>
          <w:rFonts w:hint="eastAsia"/>
        </w:rPr>
        <w:t>RSSI</w:t>
      </w:r>
      <w:r>
        <w:rPr>
          <w:rFonts w:hint="eastAsia"/>
        </w:rPr>
        <w:t>算法是在已知发射功率的前提下，根据未知节点测得的接</w:t>
      </w:r>
    </w:p>
    <w:p w14:paraId="1650A483" w14:textId="77777777" w:rsidR="00C6192F" w:rsidRDefault="00FA24A4" w:rsidP="00234B02">
      <w:pPr>
        <w:jc w:val="left"/>
      </w:pPr>
      <w:r>
        <w:rPr>
          <w:rFonts w:hint="eastAsia"/>
        </w:rPr>
        <w:t>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7" w:name="_Toc514782495"/>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7"/>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51095989" w:rsidR="00D01B15" w:rsidRDefault="00234B02" w:rsidP="00A121CE">
      <w:pPr>
        <w:pStyle w:val="af5"/>
        <w:numPr>
          <w:ilvl w:val="0"/>
          <w:numId w:val="3"/>
        </w:numPr>
        <w:ind w:firstLineChars="0"/>
        <w:jc w:val="left"/>
      </w:pPr>
      <w:r>
        <w:t>三边</w:t>
      </w:r>
      <w:r w:rsidR="00324DB0">
        <w:rPr>
          <w:rFonts w:hint="eastAsia"/>
        </w:rPr>
        <w:t>测量</w:t>
      </w:r>
      <w:r w:rsidR="00924207">
        <w:rPr>
          <w:rFonts w:hint="eastAsia"/>
        </w:rPr>
        <w:t>定位算</w:t>
      </w:r>
      <w:r>
        <w:t>法</w:t>
      </w:r>
      <w:r>
        <w:t xml:space="preserve"> </w:t>
      </w:r>
    </w:p>
    <w:p w14:paraId="1E7538DB" w14:textId="77777777" w:rsidR="00324DB0" w:rsidRDefault="00234B02" w:rsidP="00D01B15">
      <w:pPr>
        <w:ind w:firstLineChars="200" w:firstLine="480"/>
        <w:jc w:val="left"/>
      </w:pPr>
      <w:r>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324DB0">
        <w:rPr>
          <w:rFonts w:hint="eastAsia"/>
        </w:rPr>
        <w:t>这里使用基于</w:t>
      </w:r>
      <w:r w:rsidR="00324DB0">
        <w:rPr>
          <w:rFonts w:hint="eastAsia"/>
        </w:rPr>
        <w:t>2D</w:t>
      </w:r>
      <w:r w:rsidR="00324DB0">
        <w:rPr>
          <w:rFonts w:hint="eastAsia"/>
        </w:rPr>
        <w:t>平面的推导，在平面上有三个不在同一直线上的已知节点，通过获取目标节点与</w:t>
      </w:r>
      <w:r>
        <w:t>三边的距离信息，结合已知节点的位置，则</w:t>
      </w:r>
      <w:r w:rsidR="00324DB0">
        <w:rPr>
          <w:rFonts w:hint="eastAsia"/>
        </w:rPr>
        <w:t>目标</w:t>
      </w:r>
      <w:r>
        <w:t>节点就在三个圆的交点上。</w:t>
      </w:r>
    </w:p>
    <w:p w14:paraId="59533859" w14:textId="73CC4AA7" w:rsidR="000F4FAD" w:rsidRDefault="00234B02" w:rsidP="00D01B15">
      <w:pPr>
        <w:ind w:firstLineChars="200" w:firstLine="480"/>
        <w:jc w:val="left"/>
      </w:pPr>
      <w:r>
        <w:t>已知三个节点</w:t>
      </w:r>
      <w:r>
        <w:t>A</w:t>
      </w:r>
      <w:r>
        <w:t>、</w:t>
      </w:r>
      <w:r>
        <w:t>B</w:t>
      </w:r>
      <w:r>
        <w:t>、</w:t>
      </w:r>
      <w:r>
        <w:t>C</w:t>
      </w:r>
      <w:r>
        <w:t>的坐标分别为</w:t>
      </w:r>
      <w:r>
        <w:t>(x</w:t>
      </w:r>
      <w:r w:rsidRPr="002614B9">
        <w:rPr>
          <w:vertAlign w:val="subscript"/>
        </w:rPr>
        <w:t>1</w:t>
      </w:r>
      <w:r>
        <w:t>，</w:t>
      </w:r>
      <w:r w:rsidR="00324DB0">
        <w:rPr>
          <w:rFonts w:hint="eastAsia"/>
        </w:rPr>
        <w:t>y</w:t>
      </w:r>
      <w:r w:rsidR="00324DB0" w:rsidRPr="002614B9">
        <w:rPr>
          <w:vertAlign w:val="subscript"/>
        </w:rPr>
        <w:t>1</w:t>
      </w:r>
      <w:r>
        <w:t>)</w:t>
      </w:r>
      <w:r>
        <w:t>，</w:t>
      </w:r>
      <w:r w:rsidR="00324DB0">
        <w:rPr>
          <w:rFonts w:hint="eastAsia"/>
        </w:rPr>
        <w:t>(</w:t>
      </w:r>
      <w:r w:rsidR="00324DB0">
        <w:t>x</w:t>
      </w:r>
      <w:r w:rsidRPr="002614B9">
        <w:rPr>
          <w:vertAlign w:val="subscript"/>
        </w:rPr>
        <w:t>2</w:t>
      </w:r>
      <w:r>
        <w:t>，</w:t>
      </w:r>
      <w:r>
        <w:t>y</w:t>
      </w:r>
      <w:r w:rsidRPr="002614B9">
        <w:rPr>
          <w:vertAlign w:val="subscript"/>
        </w:rPr>
        <w:t>2</w:t>
      </w:r>
      <w:r>
        <w:t>)</w:t>
      </w:r>
      <w:r>
        <w:t>，</w:t>
      </w:r>
      <w:r>
        <w:t>(x</w:t>
      </w:r>
      <w:r w:rsidRPr="002614B9">
        <w:rPr>
          <w:vertAlign w:val="subscript"/>
        </w:rPr>
        <w:t>3</w:t>
      </w:r>
      <w:r>
        <w:t>，</w:t>
      </w:r>
      <w:r>
        <w:t>y</w:t>
      </w:r>
      <w:r w:rsidRPr="002614B9">
        <w:rPr>
          <w:vertAlign w:val="subscript"/>
        </w:rPr>
        <w:t>3</w:t>
      </w:r>
      <w:r>
        <w:t>)</w:t>
      </w:r>
      <w:r>
        <w:t>，</w:t>
      </w:r>
      <w:r w:rsidR="00324DB0">
        <w:rPr>
          <w:rFonts w:hint="eastAsia"/>
        </w:rPr>
        <w:t>目标节点与它们的</w:t>
      </w:r>
      <w:r>
        <w:t>距离分别为</w:t>
      </w:r>
      <w:r>
        <w:t>d</w:t>
      </w:r>
      <w:r w:rsidR="002614B9" w:rsidRPr="002614B9">
        <w:rPr>
          <w:vertAlign w:val="subscript"/>
        </w:rPr>
        <w:t>1</w:t>
      </w:r>
      <w:r>
        <w:t>，</w:t>
      </w:r>
      <w:r>
        <w:t>d</w:t>
      </w:r>
      <w:r w:rsidR="00324DB0" w:rsidRPr="002614B9">
        <w:rPr>
          <w:vertAlign w:val="subscript"/>
        </w:rPr>
        <w:t>2</w:t>
      </w:r>
      <w:r>
        <w:t>，</w:t>
      </w:r>
      <w:r>
        <w:t>d</w:t>
      </w:r>
      <w:r w:rsidRPr="002614B9">
        <w:rPr>
          <w:vertAlign w:val="subscript"/>
        </w:rPr>
        <w:t>3</w:t>
      </w:r>
      <w:r w:rsidR="00EF5A55">
        <w:rPr>
          <w:rFonts w:hint="eastAsia"/>
        </w:rPr>
        <w:t>，如图</w:t>
      </w:r>
      <w:r w:rsidR="00EF5A55">
        <w:rPr>
          <w:rFonts w:hint="eastAsia"/>
        </w:rPr>
        <w:t>2</w:t>
      </w:r>
      <w:r w:rsidR="00EF5A55">
        <w:t>-1</w:t>
      </w:r>
      <w:r w:rsidR="00EF5A55">
        <w:rPr>
          <w:rFonts w:hint="eastAsia"/>
        </w:rPr>
        <w:t>所示：</w:t>
      </w:r>
    </w:p>
    <w:p w14:paraId="73B1F998" w14:textId="4A6869C5" w:rsidR="0094742C" w:rsidRDefault="0094742C" w:rsidP="00234B02">
      <w:pPr>
        <w:ind w:firstLineChars="200" w:firstLine="480"/>
        <w:jc w:val="left"/>
      </w:pPr>
    </w:p>
    <w:p w14:paraId="22AE83A9" w14:textId="1BFD9CC0" w:rsidR="002B2147" w:rsidRDefault="002B2147" w:rsidP="00234B02">
      <w:pPr>
        <w:ind w:firstLineChars="200" w:firstLine="480"/>
        <w:jc w:val="left"/>
      </w:pPr>
    </w:p>
    <w:p w14:paraId="6B73279F" w14:textId="3784D74C" w:rsidR="002B2147" w:rsidRDefault="00044646" w:rsidP="005628AE">
      <w:pPr>
        <w:ind w:firstLineChars="200" w:firstLine="480"/>
        <w:jc w:val="center"/>
      </w:pPr>
      <w:r>
        <w:object w:dxaOrig="4815" w:dyaOrig="3916" w14:anchorId="43DAAF53">
          <v:shape id="_x0000_i1028" type="#_x0000_t75" style="width:241.5pt;height:196.5pt" o:ole="">
            <v:imagedata r:id="rId26" o:title=""/>
          </v:shape>
          <o:OLEObject Type="Embed" ProgID="Visio.Drawing.15" ShapeID="_x0000_i1028" DrawAspect="Content" ObjectID="_1588597915" r:id="rId27"/>
        </w:object>
      </w:r>
    </w:p>
    <w:p w14:paraId="66CBD610" w14:textId="4FD2E89B" w:rsidR="002B2147" w:rsidRDefault="005628AE" w:rsidP="005628AE">
      <w:pPr>
        <w:ind w:firstLineChars="200" w:firstLine="480"/>
        <w:jc w:val="center"/>
      </w:pPr>
      <w:r>
        <w:rPr>
          <w:rFonts w:hint="eastAsia"/>
        </w:rPr>
        <w:t>图</w:t>
      </w:r>
      <w:r>
        <w:rPr>
          <w:rFonts w:hint="eastAsia"/>
        </w:rPr>
        <w:t>2</w:t>
      </w:r>
      <w:r>
        <w:t xml:space="preserve">-1 </w:t>
      </w:r>
      <w:r>
        <w:rPr>
          <w:rFonts w:hint="eastAsia"/>
        </w:rPr>
        <w:t>三边测量定位算法</w:t>
      </w:r>
    </w:p>
    <w:p w14:paraId="69326CEE" w14:textId="3E2A8B76" w:rsidR="006279C8" w:rsidRDefault="00CB36E1" w:rsidP="006279C8">
      <w:pPr>
        <w:ind w:firstLineChars="200" w:firstLine="480"/>
      </w:pPr>
      <w:r>
        <w:rPr>
          <w:rFonts w:hint="eastAsia"/>
        </w:rPr>
        <w:t xml:space="preserve"> </w:t>
      </w:r>
      <w:r>
        <w:t xml:space="preserve">   </w:t>
      </w:r>
      <w:r>
        <w:rPr>
          <w:rFonts w:hint="eastAsia"/>
        </w:rPr>
        <w:t>假设目标节点的位置为</w:t>
      </w:r>
      <w:r>
        <w:rPr>
          <w:rFonts w:hint="eastAsia"/>
        </w:rPr>
        <w:t>(</w:t>
      </w:r>
      <w:r>
        <w:t>x, y)</w:t>
      </w:r>
      <w:r>
        <w:rPr>
          <w:rFonts w:hint="eastAsia"/>
        </w:rPr>
        <w:t>，建立以下公式</w:t>
      </w:r>
      <w:r w:rsidR="00B92123">
        <w:rPr>
          <w:rFonts w:hint="eastAsia"/>
        </w:rPr>
        <w:t>(</w:t>
      </w:r>
      <w:r w:rsidR="00B92123">
        <w:t>2-1)</w:t>
      </w:r>
      <w:r>
        <w:rPr>
          <w:rFonts w:hint="eastAsia"/>
        </w:rPr>
        <w:t>：</w:t>
      </w:r>
    </w:p>
    <w:p w14:paraId="14E8C6DF" w14:textId="2FFAF489" w:rsidR="00737196" w:rsidRPr="00737196" w:rsidRDefault="003F0273" w:rsidP="00B272FE">
      <w:pPr>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y)</m:t>
                      </m:r>
                    </m:e>
                    <m:sup>
                      <m:r>
                        <w:rPr>
                          <w:rFonts w:ascii="Cambria Math" w:hAnsi="Cambria Math"/>
                        </w:rPr>
                        <m:t>2</m:t>
                      </m:r>
                    </m:sup>
                  </m:sSup>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3</m:t>
                      </m:r>
                    </m:sub>
                    <m:sup>
                      <m:r>
                        <w:rPr>
                          <w:rFonts w:ascii="Cambria Math" w:hAnsi="Cambria Math"/>
                        </w:rPr>
                        <m:t>2</m:t>
                      </m:r>
                    </m:sup>
                  </m:sSubSup>
                </m:e>
              </m:mr>
            </m:m>
          </m:e>
        </m:d>
      </m:oMath>
      <w:r w:rsidR="00B272FE">
        <w:rPr>
          <w:rFonts w:hint="eastAsia"/>
        </w:rPr>
        <w:t xml:space="preserve"> </w:t>
      </w:r>
      <w:r w:rsidR="00B272FE">
        <w:t xml:space="preserve">  </w:t>
      </w:r>
      <w:r w:rsidR="00B272FE">
        <w:rPr>
          <w:rFonts w:hint="eastAsia"/>
        </w:rPr>
        <w:t xml:space="preserve"> </w:t>
      </w:r>
      <w:r w:rsidR="00B272FE">
        <w:t xml:space="preserve">                (2-1)</w:t>
      </w:r>
    </w:p>
    <w:p w14:paraId="6EA4F38B" w14:textId="18D2CC0C" w:rsidR="00737196" w:rsidRDefault="002B135F" w:rsidP="00234B02">
      <w:pPr>
        <w:ind w:firstLineChars="200" w:firstLine="480"/>
        <w:jc w:val="left"/>
      </w:pPr>
      <w:r>
        <w:rPr>
          <w:rFonts w:hint="eastAsia"/>
        </w:rPr>
        <w:t xml:space="preserve"> </w:t>
      </w:r>
      <w:r>
        <w:t xml:space="preserve">   </w:t>
      </w:r>
      <w:r>
        <w:rPr>
          <w:rFonts w:hint="eastAsia"/>
        </w:rPr>
        <w:t>根据公式</w:t>
      </w:r>
      <w:r>
        <w:rPr>
          <w:rFonts w:hint="eastAsia"/>
        </w:rPr>
        <w:t>(</w:t>
      </w:r>
      <w:r>
        <w:t>2-1)</w:t>
      </w:r>
      <w:r>
        <w:rPr>
          <w:rFonts w:hint="eastAsia"/>
        </w:rPr>
        <w:t>可以得到目标节点的坐标为：</w:t>
      </w:r>
    </w:p>
    <w:p w14:paraId="4E4679F5" w14:textId="77777777" w:rsidR="002B135F" w:rsidRPr="002B135F" w:rsidRDefault="002B135F" w:rsidP="003E5878">
      <w:pPr>
        <w:ind w:firstLineChars="200" w:firstLine="480"/>
        <w:jc w:val="center"/>
      </w:pPr>
    </w:p>
    <w:p w14:paraId="6C9906E7" w14:textId="6CEDD523" w:rsidR="0094742C" w:rsidRDefault="0094742C" w:rsidP="00234B02">
      <w:pPr>
        <w:ind w:firstLineChars="200" w:firstLine="480"/>
        <w:jc w:val="left"/>
      </w:pPr>
      <w:r>
        <w:rPr>
          <w:rFonts w:hint="eastAsia"/>
        </w:rPr>
        <w:t>2</w:t>
      </w:r>
      <w:r>
        <w:rPr>
          <w:rFonts w:hint="eastAsia"/>
        </w:rPr>
        <w:t>、三角测量法</w:t>
      </w:r>
    </w:p>
    <w:p w14:paraId="4EFD0915" w14:textId="47EBC1FD" w:rsidR="00527F04" w:rsidRDefault="003E5878" w:rsidP="003E5878">
      <w:pPr>
        <w:ind w:firstLineChars="200" w:firstLine="480"/>
        <w:jc w:val="left"/>
      </w:pPr>
      <w:r>
        <w:rPr>
          <w:rFonts w:hint="eastAsia"/>
        </w:rPr>
        <w:t>已知</w:t>
      </w:r>
      <w:r>
        <w:rPr>
          <w:rFonts w:hint="eastAsia"/>
        </w:rPr>
        <w:t>A</w:t>
      </w:r>
      <w:r>
        <w:rPr>
          <w:rFonts w:hint="eastAsia"/>
        </w:rPr>
        <w:t>、</w:t>
      </w:r>
      <w:r>
        <w:rPr>
          <w:rFonts w:hint="eastAsia"/>
        </w:rPr>
        <w:t>B</w:t>
      </w:r>
      <w:r>
        <w:rPr>
          <w:rFonts w:hint="eastAsia"/>
        </w:rPr>
        <w:t>、</w:t>
      </w:r>
      <w:r>
        <w:rPr>
          <w:rFonts w:hint="eastAsia"/>
        </w:rPr>
        <w:t>C</w:t>
      </w:r>
      <w:r>
        <w:rPr>
          <w:rFonts w:hint="eastAsia"/>
        </w:rPr>
        <w:t>三个已知节点的坐标分别为</w:t>
      </w:r>
      <w:r>
        <w:rPr>
          <w:rFonts w:hint="eastAsia"/>
        </w:rPr>
        <w:t>(</w:t>
      </w:r>
      <w:r>
        <w:t>x</w:t>
      </w:r>
      <w:r w:rsidRPr="003E5878">
        <w:rPr>
          <w:vertAlign w:val="subscript"/>
        </w:rPr>
        <w:t>1</w:t>
      </w:r>
      <w:r>
        <w:rPr>
          <w:rFonts w:hint="eastAsia"/>
        </w:rPr>
        <w:t>,</w:t>
      </w:r>
      <w:r>
        <w:t>y</w:t>
      </w:r>
      <w:r w:rsidRPr="003E5878">
        <w:rPr>
          <w:vertAlign w:val="subscript"/>
        </w:rPr>
        <w:t>1</w:t>
      </w:r>
      <w:r>
        <w:rPr>
          <w:rFonts w:hint="eastAsia"/>
        </w:rPr>
        <w:t>)</w:t>
      </w:r>
      <w:r>
        <w:rPr>
          <w:rFonts w:hint="eastAsia"/>
        </w:rPr>
        <w:t>，</w:t>
      </w:r>
      <w:r>
        <w:rPr>
          <w:rFonts w:hint="eastAsia"/>
        </w:rPr>
        <w:t>(</w:t>
      </w:r>
      <w:r>
        <w:t>x</w:t>
      </w:r>
      <w:r w:rsidRPr="003E5878">
        <w:rPr>
          <w:vertAlign w:val="subscript"/>
        </w:rPr>
        <w:t>2</w:t>
      </w:r>
      <w:r>
        <w:rPr>
          <w:rFonts w:hint="eastAsia"/>
        </w:rPr>
        <w:t>,y</w:t>
      </w:r>
      <w:r w:rsidRPr="003E5878">
        <w:rPr>
          <w:rFonts w:hint="eastAsia"/>
          <w:vertAlign w:val="subscript"/>
        </w:rPr>
        <w:t>2</w:t>
      </w:r>
      <w:r>
        <w:rPr>
          <w:rFonts w:hint="eastAsia"/>
        </w:rPr>
        <w:t>)</w:t>
      </w:r>
      <w:r>
        <w:rPr>
          <w:rFonts w:hint="eastAsia"/>
        </w:rPr>
        <w:t>，</w:t>
      </w:r>
      <w:r>
        <w:rPr>
          <w:rFonts w:hint="eastAsia"/>
        </w:rPr>
        <w:t>(</w:t>
      </w:r>
      <w:r>
        <w:t>x</w:t>
      </w:r>
      <w:r w:rsidRPr="003E5878">
        <w:rPr>
          <w:rFonts w:hint="eastAsia"/>
          <w:vertAlign w:val="subscript"/>
        </w:rPr>
        <w:t>3</w:t>
      </w:r>
      <w:r>
        <w:rPr>
          <w:rFonts w:hint="eastAsia"/>
        </w:rPr>
        <w:t>，</w:t>
      </w:r>
      <w:r>
        <w:rPr>
          <w:rFonts w:hint="eastAsia"/>
        </w:rPr>
        <w:t>y</w:t>
      </w:r>
      <w:r w:rsidRPr="003E5878">
        <w:rPr>
          <w:rFonts w:hint="eastAsia"/>
          <w:vertAlign w:val="subscript"/>
        </w:rPr>
        <w:t>3</w:t>
      </w:r>
      <w:r>
        <w:rPr>
          <w:rFonts w:hint="eastAsia"/>
        </w:rPr>
        <w:t>)</w:t>
      </w:r>
      <w:r>
        <w:rPr>
          <w:rFonts w:hint="eastAsia"/>
        </w:rPr>
        <w:t>，未知节点相对于</w:t>
      </w:r>
      <w:r>
        <w:rPr>
          <w:rFonts w:hint="eastAsia"/>
        </w:rPr>
        <w:t>A</w:t>
      </w:r>
      <w:r>
        <w:rPr>
          <w:rFonts w:hint="eastAsia"/>
        </w:rPr>
        <w:t>、</w:t>
      </w:r>
      <w:r>
        <w:rPr>
          <w:rFonts w:hint="eastAsia"/>
        </w:rPr>
        <w:t>B</w:t>
      </w:r>
      <w:r>
        <w:rPr>
          <w:rFonts w:hint="eastAsia"/>
        </w:rPr>
        <w:t>、</w:t>
      </w:r>
      <w:r>
        <w:rPr>
          <w:rFonts w:hint="eastAsia"/>
        </w:rPr>
        <w:t>C</w:t>
      </w:r>
      <w:r>
        <w:rPr>
          <w:rFonts w:hint="eastAsia"/>
        </w:rPr>
        <w:t>的角度分别为：</w:t>
      </w:r>
      <w:r>
        <w:rPr>
          <w:rFonts w:ascii="宋体" w:hAnsi="宋体" w:hint="eastAsia"/>
        </w:rPr>
        <w:t>∠</w:t>
      </w:r>
      <w:r>
        <w:rPr>
          <w:rFonts w:hint="eastAsia"/>
        </w:rPr>
        <w:t>ADB</w:t>
      </w:r>
      <w:r>
        <w:rPr>
          <w:rFonts w:hint="eastAsia"/>
        </w:rPr>
        <w:t>，</w:t>
      </w:r>
      <w:r>
        <w:rPr>
          <w:rFonts w:ascii="宋体" w:hAnsi="宋体" w:hint="eastAsia"/>
        </w:rPr>
        <w:t>∠</w:t>
      </w:r>
      <w:r>
        <w:rPr>
          <w:rFonts w:hint="eastAsia"/>
        </w:rPr>
        <w:t>ADC</w:t>
      </w:r>
      <w:r>
        <w:rPr>
          <w:rFonts w:hint="eastAsia"/>
        </w:rPr>
        <w:t>，</w:t>
      </w:r>
      <w:r>
        <w:rPr>
          <w:rFonts w:ascii="宋体" w:hAnsi="宋体" w:hint="eastAsia"/>
        </w:rPr>
        <w:t>∠</w:t>
      </w:r>
      <w:r>
        <w:rPr>
          <w:rFonts w:hint="eastAsia"/>
        </w:rPr>
        <w:t>BD</w:t>
      </w:r>
      <w:r>
        <w:t>C</w:t>
      </w:r>
      <w:r>
        <w:rPr>
          <w:rFonts w:hint="eastAsia"/>
        </w:rPr>
        <w:t>，现假设未知节点</w:t>
      </w:r>
      <w:r>
        <w:rPr>
          <w:rFonts w:hint="eastAsia"/>
        </w:rPr>
        <w:t>D</w:t>
      </w:r>
      <w:r>
        <w:rPr>
          <w:rFonts w:hint="eastAsia"/>
        </w:rPr>
        <w:t>的坐标为</w:t>
      </w:r>
      <w:r>
        <w:rPr>
          <w:rFonts w:hint="eastAsia"/>
        </w:rPr>
        <w:t>(</w:t>
      </w:r>
      <w:proofErr w:type="spellStart"/>
      <w:r>
        <w:t>x,</w:t>
      </w:r>
      <w:r>
        <w:rPr>
          <w:rFonts w:hint="eastAsia"/>
        </w:rPr>
        <w:t>y</w:t>
      </w:r>
      <w:proofErr w:type="spellEnd"/>
      <w:r>
        <w:rPr>
          <w:rFonts w:hint="eastAsia"/>
        </w:rPr>
        <w:t>)</w:t>
      </w:r>
      <w:r>
        <w:rPr>
          <w:rFonts w:hint="eastAsia"/>
        </w:rPr>
        <w:t>，三角测量法刚的示意图如图</w:t>
      </w:r>
      <w:r>
        <w:rPr>
          <w:rFonts w:hint="eastAsia"/>
        </w:rPr>
        <w:t>2.2</w:t>
      </w:r>
      <w:r>
        <w:rPr>
          <w:rFonts w:hint="eastAsia"/>
        </w:rPr>
        <w:t>所示：</w:t>
      </w:r>
      <w:r>
        <w:cr/>
      </w:r>
    </w:p>
    <w:p w14:paraId="3A7DF159" w14:textId="4FE50957" w:rsidR="00990B22" w:rsidRPr="00990B22" w:rsidRDefault="00990B22" w:rsidP="003E5878">
      <w:pPr>
        <w:ind w:firstLineChars="200" w:firstLine="480"/>
        <w:jc w:val="left"/>
      </w:pPr>
      <w:r>
        <w:rPr>
          <w:rFonts w:hint="eastAsia"/>
        </w:rPr>
        <w:t>对于已知节点</w:t>
      </w:r>
      <w:r>
        <w:rPr>
          <w:rFonts w:hint="eastAsia"/>
        </w:rPr>
        <w:t>A</w:t>
      </w:r>
      <w:r>
        <w:rPr>
          <w:rFonts w:hint="eastAsia"/>
        </w:rPr>
        <w:t>、</w:t>
      </w:r>
      <w:r>
        <w:rPr>
          <w:rFonts w:hint="eastAsia"/>
        </w:rPr>
        <w:t>C</w:t>
      </w:r>
      <w:r>
        <w:rPr>
          <w:rFonts w:hint="eastAsia"/>
        </w:rPr>
        <w:t>和</w:t>
      </w:r>
      <w:r>
        <w:rPr>
          <w:rFonts w:ascii="宋体" w:hAnsi="宋体" w:hint="eastAsia"/>
        </w:rPr>
        <w:t>∠A</w:t>
      </w:r>
      <w:r>
        <w:rPr>
          <w:rFonts w:ascii="宋体" w:hAnsi="宋体"/>
        </w:rPr>
        <w:t>DC</w:t>
      </w:r>
      <w:r>
        <w:rPr>
          <w:rFonts w:ascii="宋体" w:hAnsi="宋体" w:hint="eastAsia"/>
        </w:rPr>
        <w:t>，</w:t>
      </w:r>
      <w:proofErr w:type="gramStart"/>
      <w:r>
        <w:rPr>
          <w:rFonts w:ascii="宋体" w:hAnsi="宋体" w:hint="eastAsia"/>
        </w:rPr>
        <w:t>若弦</w:t>
      </w:r>
      <w:proofErr w:type="gramEnd"/>
      <w:r>
        <w:rPr>
          <w:rFonts w:ascii="宋体" w:hAnsi="宋体" w:hint="eastAsia"/>
        </w:rPr>
        <w:t>AC在△</w:t>
      </w:r>
      <w:r>
        <w:rPr>
          <w:rFonts w:ascii="宋体" w:hAnsi="宋体"/>
        </w:rPr>
        <w:t>ABC</w:t>
      </w:r>
      <w:r>
        <w:rPr>
          <w:rFonts w:ascii="宋体" w:hAnsi="宋体" w:hint="eastAsia"/>
        </w:rPr>
        <w:t>内，则能够唯一确定一个圆，设圆心坐标为O</w:t>
      </w:r>
      <w:r w:rsidRPr="00990B22">
        <w:rPr>
          <w:rFonts w:ascii="宋体" w:hAnsi="宋体"/>
          <w:vertAlign w:val="subscript"/>
        </w:rPr>
        <w:t>1</w:t>
      </w:r>
      <w:r>
        <w:rPr>
          <w:rFonts w:ascii="宋体" w:hAnsi="宋体" w:hint="eastAsia"/>
        </w:rPr>
        <w:t>(</w:t>
      </w:r>
      <w:r>
        <w:rPr>
          <w:rFonts w:ascii="宋体" w:hAnsi="宋体"/>
        </w:rPr>
        <w:t>x</w:t>
      </w:r>
      <w:r>
        <w:rPr>
          <w:rFonts w:ascii="宋体" w:hAnsi="宋体"/>
          <w:vertAlign w:val="subscript"/>
        </w:rPr>
        <w:t>o</w:t>
      </w:r>
      <w:r w:rsidRPr="00990B22">
        <w:rPr>
          <w:rFonts w:ascii="宋体" w:hAnsi="宋体"/>
          <w:vertAlign w:val="subscript"/>
        </w:rPr>
        <w:t>1</w:t>
      </w:r>
      <w:r>
        <w:rPr>
          <w:rFonts w:ascii="宋体" w:hAnsi="宋体"/>
        </w:rPr>
        <w:t>,y</w:t>
      </w:r>
      <w:r w:rsidRPr="00990B22">
        <w:rPr>
          <w:rFonts w:ascii="宋体" w:hAnsi="宋体"/>
          <w:vertAlign w:val="subscript"/>
        </w:rPr>
        <w:t>o1</w:t>
      </w:r>
      <w:r>
        <w:rPr>
          <w:rFonts w:ascii="宋体" w:hAnsi="宋体"/>
        </w:rPr>
        <w:t>),</w:t>
      </w:r>
      <w:r>
        <w:rPr>
          <w:rFonts w:ascii="宋体" w:hAnsi="宋体" w:hint="eastAsia"/>
        </w:rPr>
        <w:t>半径为r</w:t>
      </w:r>
      <w:r w:rsidRPr="00990B22">
        <w:rPr>
          <w:rFonts w:ascii="宋体" w:hAnsi="宋体"/>
          <w:vertAlign w:val="subscript"/>
        </w:rPr>
        <w:t>1</w:t>
      </w:r>
      <w:r>
        <w:rPr>
          <w:rFonts w:ascii="宋体" w:hAnsi="宋体" w:hint="eastAsia"/>
        </w:rPr>
        <w:t>，可得α</w:t>
      </w:r>
      <w:r>
        <w:rPr>
          <w:rFonts w:ascii="宋体" w:hAnsi="宋体"/>
        </w:rPr>
        <w:t>=</w:t>
      </w:r>
      <w:r>
        <w:rPr>
          <w:rFonts w:ascii="宋体" w:hAnsi="宋体" w:hint="eastAsia"/>
        </w:rPr>
        <w:t>∠</w:t>
      </w:r>
      <w:r>
        <w:rPr>
          <w:rFonts w:ascii="宋体" w:hAnsi="宋体"/>
        </w:rPr>
        <w:t>AOC</w:t>
      </w:r>
      <w:r>
        <w:rPr>
          <w:rFonts w:ascii="宋体" w:hAnsi="宋体" w:hint="eastAsia"/>
        </w:rPr>
        <w:t>=(</w:t>
      </w:r>
      <w:r>
        <w:rPr>
          <w:rFonts w:ascii="宋体" w:hAnsi="宋体"/>
        </w:rPr>
        <w:t>2</w:t>
      </w:r>
      <w:r>
        <w:rPr>
          <w:rFonts w:ascii="宋体" w:hAnsi="宋体" w:hint="eastAsia"/>
        </w:rPr>
        <w:t>π-</w:t>
      </w:r>
      <w:r>
        <w:rPr>
          <w:rFonts w:ascii="宋体" w:hAnsi="宋体"/>
        </w:rPr>
        <w:t>2</w:t>
      </w:r>
      <w:r>
        <w:rPr>
          <w:rFonts w:ascii="宋体" w:hAnsi="宋体" w:hint="eastAsia"/>
        </w:rPr>
        <w:t>∠A</w:t>
      </w:r>
      <w:r>
        <w:rPr>
          <w:rFonts w:ascii="宋体" w:hAnsi="宋体"/>
        </w:rPr>
        <w:t>DC)</w:t>
      </w:r>
    </w:p>
    <w:p w14:paraId="5D7805FA" w14:textId="56067FB2" w:rsidR="00527F04" w:rsidRDefault="00527F04" w:rsidP="00234B02">
      <w:pPr>
        <w:ind w:firstLineChars="200" w:firstLine="480"/>
        <w:jc w:val="left"/>
      </w:pPr>
      <w:r>
        <w:rPr>
          <w:rFonts w:hint="eastAsia"/>
        </w:rPr>
        <w:t>3</w:t>
      </w:r>
      <w:r>
        <w:rPr>
          <w:rFonts w:hint="eastAsia"/>
        </w:rPr>
        <w:t>、极大似然估计法</w:t>
      </w:r>
    </w:p>
    <w:p w14:paraId="33051286" w14:textId="5CA59B0D" w:rsidR="002740B8" w:rsidRDefault="00990B22" w:rsidP="001A0C62">
      <w:pPr>
        <w:ind w:firstLineChars="200" w:firstLine="480"/>
        <w:jc w:val="left"/>
      </w:pPr>
      <w:r>
        <w:t>极大似然估计法</w:t>
      </w:r>
      <w:r>
        <w:t>(Maximum Likelihood Estimate</w:t>
      </w:r>
      <w:r>
        <w:t>，</w:t>
      </w:r>
      <w:r>
        <w:t>MLE)</w:t>
      </w:r>
      <w:r>
        <w:t>的定位原理</w:t>
      </w:r>
      <w:proofErr w:type="gramStart"/>
      <w:r>
        <w:t>【</w:t>
      </w:r>
      <w:proofErr w:type="gramEnd"/>
      <w:r>
        <w:t>321</w:t>
      </w:r>
      <w:r>
        <w:t>为：</w:t>
      </w:r>
      <w:proofErr w:type="gramStart"/>
      <w:r>
        <w:t>假设区</w:t>
      </w:r>
      <w:proofErr w:type="gramEnd"/>
      <w:r>
        <w:t xml:space="preserve"> </w:t>
      </w:r>
      <w:r>
        <w:t>域内有</w:t>
      </w:r>
      <w:r>
        <w:t>n</w:t>
      </w:r>
      <w:proofErr w:type="gramStart"/>
      <w:r>
        <w:t>个</w:t>
      </w:r>
      <w:proofErr w:type="gramEnd"/>
      <w:r>
        <w:t>已知节点与一个未知节点，当已知节点的坐标到未知节点的估测距离已知时，</w:t>
      </w:r>
      <w:r>
        <w:t xml:space="preserve"> </w:t>
      </w:r>
      <w:r>
        <w:t>可推得未知节点与已知节点之问的距离方程。</w:t>
      </w:r>
      <w:r>
        <w:t xml:space="preserve"> </w:t>
      </w:r>
      <w:r>
        <w:t>假设已知节点的坐标</w:t>
      </w:r>
      <w:r>
        <w:t>Pb(x1</w:t>
      </w:r>
      <w:r>
        <w:t>，</w:t>
      </w:r>
      <w:r>
        <w:t>Y1)</w:t>
      </w:r>
      <w:r>
        <w:t>，</w:t>
      </w:r>
      <w:r>
        <w:t>@2</w:t>
      </w:r>
      <w:r>
        <w:t>，</w:t>
      </w:r>
      <w:r>
        <w:t>Y2)</w:t>
      </w:r>
      <w:r>
        <w:t>，</w:t>
      </w:r>
      <w:r>
        <w:t>…</w:t>
      </w:r>
      <w:r>
        <w:t>，</w:t>
      </w:r>
      <w:r>
        <w:t>(</w:t>
      </w:r>
      <w:proofErr w:type="spellStart"/>
      <w:r>
        <w:t>Xn</w:t>
      </w:r>
      <w:proofErr w:type="spellEnd"/>
      <w:r>
        <w:t>，％</w:t>
      </w:r>
      <w:r>
        <w:t>)</w:t>
      </w:r>
      <w:r>
        <w:t>，它们到未知节点的距离分别</w:t>
      </w:r>
      <w:r>
        <w:t xml:space="preserve"> </w:t>
      </w:r>
      <w:r>
        <w:t>为</w:t>
      </w:r>
      <w:r>
        <w:t>d1</w:t>
      </w:r>
      <w:r>
        <w:t>，</w:t>
      </w:r>
      <w:r>
        <w:t>d2</w:t>
      </w:r>
      <w:r>
        <w:t>，</w:t>
      </w:r>
      <w:r>
        <w:t>…</w:t>
      </w:r>
      <w:r>
        <w:t>，</w:t>
      </w:r>
      <w:proofErr w:type="spellStart"/>
      <w:r>
        <w:t>dn</w:t>
      </w:r>
      <w:proofErr w:type="spellEnd"/>
      <w:r>
        <w:t>，如图</w:t>
      </w:r>
      <w:r>
        <w:t>2—3</w:t>
      </w:r>
      <w:r>
        <w:t>所示：</w:t>
      </w:r>
    </w:p>
    <w:p w14:paraId="61E0299D" w14:textId="6FA95CF3" w:rsidR="001A0C62" w:rsidRDefault="001A0C62" w:rsidP="001A0C62">
      <w:pPr>
        <w:jc w:val="left"/>
      </w:pPr>
    </w:p>
    <w:p w14:paraId="4F5FCC37" w14:textId="292A303A" w:rsidR="001A0C62" w:rsidRDefault="001A0C62" w:rsidP="001A0C62">
      <w:pPr>
        <w:jc w:val="left"/>
      </w:pPr>
    </w:p>
    <w:p w14:paraId="0C4344F9" w14:textId="77777777" w:rsidR="001A0C62" w:rsidRDefault="001A0C62" w:rsidP="001A0C62">
      <w:pPr>
        <w:jc w:val="left"/>
      </w:pPr>
    </w:p>
    <w:p w14:paraId="64A47F1C" w14:textId="342E5555" w:rsidR="002740B8" w:rsidRDefault="00B53C15" w:rsidP="00B53C15">
      <w:pPr>
        <w:pStyle w:val="a3"/>
        <w:spacing w:before="200" w:after="200"/>
      </w:pPr>
      <w:bookmarkStart w:id="38" w:name="_Toc514782496"/>
      <w:r w:rsidRPr="00B53C15">
        <w:rPr>
          <w:rFonts w:hint="eastAsia"/>
        </w:rPr>
        <w:lastRenderedPageBreak/>
        <w:t>2</w:t>
      </w:r>
      <w:r w:rsidRPr="00B53C15">
        <w:t xml:space="preserve">.3 </w:t>
      </w:r>
      <w:proofErr w:type="gramStart"/>
      <w:r w:rsidRPr="00B53C15">
        <w:rPr>
          <w:rFonts w:hint="eastAsia"/>
        </w:rPr>
        <w:t>低功耗蓝牙</w:t>
      </w:r>
      <w:proofErr w:type="gramEnd"/>
      <w:r>
        <w:rPr>
          <w:rFonts w:hint="eastAsia"/>
        </w:rPr>
        <w:t>(</w:t>
      </w:r>
      <w:r>
        <w:t>BLE)</w:t>
      </w:r>
      <w:bookmarkEnd w:id="38"/>
    </w:p>
    <w:p w14:paraId="50DBC924" w14:textId="38FEF5B5" w:rsidR="00B53C15" w:rsidRDefault="00B53C15" w:rsidP="00D42EDD">
      <w:r>
        <w:rPr>
          <w:rFonts w:hint="eastAsia"/>
        </w:rPr>
        <w:t xml:space="preserve"> </w:t>
      </w:r>
      <w:r>
        <w:t xml:space="preserve">   </w:t>
      </w:r>
      <w:proofErr w:type="gramStart"/>
      <w:r>
        <w:rPr>
          <w:rFonts w:hint="eastAsia"/>
        </w:rPr>
        <w:t>低功耗蓝牙是</w:t>
      </w:r>
      <w:proofErr w:type="gramEnd"/>
      <w:r>
        <w:rPr>
          <w:rFonts w:hint="eastAsia"/>
        </w:rPr>
        <w:t>一种智能的无线传输技术，相对传统蓝牙，</w:t>
      </w:r>
      <w:r w:rsidR="00D42EDD">
        <w:rPr>
          <w:rFonts w:hint="eastAsia"/>
        </w:rPr>
        <w:t>其拥有更低的功耗、更小的尺寸，</w:t>
      </w:r>
      <w:r w:rsidR="0056605D">
        <w:rPr>
          <w:rFonts w:hint="eastAsia"/>
        </w:rPr>
        <w:t>具有短距低成本、可互操作的特性，</w:t>
      </w:r>
      <w:r w:rsidR="00D42EDD">
        <w:rPr>
          <w:rFonts w:hint="eastAsia"/>
        </w:rPr>
        <w:t>但其系统的复杂性</w:t>
      </w:r>
      <w:r w:rsidR="0056605D">
        <w:rPr>
          <w:rFonts w:hint="eastAsia"/>
        </w:rPr>
        <w:t>较</w:t>
      </w:r>
      <w:r w:rsidR="00D42EDD">
        <w:rPr>
          <w:rFonts w:hint="eastAsia"/>
        </w:rPr>
        <w:t>高</w:t>
      </w:r>
      <w:r w:rsidR="0056605D">
        <w:rPr>
          <w:rFonts w:hint="eastAsia"/>
        </w:rPr>
        <w:t>，工作在</w:t>
      </w:r>
      <w:r w:rsidR="0056605D">
        <w:rPr>
          <w:rFonts w:hint="eastAsia"/>
        </w:rPr>
        <w:t>2</w:t>
      </w:r>
      <w:r w:rsidR="0056605D">
        <w:t>.4</w:t>
      </w:r>
      <w:r w:rsidR="0056605D">
        <w:rPr>
          <w:rFonts w:hint="eastAsia"/>
        </w:rPr>
        <w:t>G</w:t>
      </w:r>
      <w:r w:rsidR="0056605D">
        <w:rPr>
          <w:rFonts w:hint="eastAsia"/>
        </w:rPr>
        <w:t>频段</w:t>
      </w:r>
      <w:r w:rsidR="00D42EDD">
        <w:rPr>
          <w:rFonts w:hint="eastAsia"/>
        </w:rPr>
        <w:t>。</w:t>
      </w:r>
    </w:p>
    <w:p w14:paraId="778E0637" w14:textId="60DCC20C" w:rsidR="00B53C15" w:rsidRPr="00B53C15" w:rsidRDefault="00B53C15" w:rsidP="00B53C15">
      <w:r>
        <w:rPr>
          <w:rFonts w:hint="eastAsia"/>
        </w:rPr>
        <w:t xml:space="preserve">　　</w:t>
      </w:r>
      <w:proofErr w:type="gramStart"/>
      <w:r w:rsidR="00D42EDD">
        <w:rPr>
          <w:rFonts w:hint="eastAsia"/>
        </w:rPr>
        <w:t>在蓝牙</w:t>
      </w:r>
      <w:proofErr w:type="gramEnd"/>
      <w:r w:rsidR="00D42EDD">
        <w:rPr>
          <w:rFonts w:hint="eastAsia"/>
        </w:rPr>
        <w:t>4</w:t>
      </w:r>
      <w:r w:rsidR="00D42EDD">
        <w:t>.0</w:t>
      </w:r>
      <w:r w:rsidR="00D42EDD">
        <w:rPr>
          <w:rFonts w:hint="eastAsia"/>
        </w:rPr>
        <w:t>的标准中，一开始是包含了</w:t>
      </w:r>
      <w:proofErr w:type="gramStart"/>
      <w:r>
        <w:rPr>
          <w:rFonts w:hint="eastAsia"/>
        </w:rPr>
        <w:t>低功耗蓝牙</w:t>
      </w:r>
      <w:r w:rsidR="00D42EDD">
        <w:rPr>
          <w:rFonts w:hint="eastAsia"/>
        </w:rPr>
        <w:t>的</w:t>
      </w:r>
      <w:proofErr w:type="gramEnd"/>
      <w:r>
        <w:rPr>
          <w:rFonts w:hint="eastAsia"/>
        </w:rPr>
        <w:t>。在被</w:t>
      </w:r>
      <w:r w:rsidR="00D42EDD">
        <w:rPr>
          <w:rFonts w:hint="eastAsia"/>
        </w:rPr>
        <w:t>大众接纳之前</w:t>
      </w:r>
      <w:r>
        <w:rPr>
          <w:rFonts w:hint="eastAsia"/>
        </w:rPr>
        <w:t>，它是由诺基亚设计的一</w:t>
      </w:r>
      <w:r w:rsidR="00D42EDD">
        <w:rPr>
          <w:rFonts w:hint="eastAsia"/>
        </w:rPr>
        <w:t>种</w:t>
      </w:r>
      <w:r>
        <w:rPr>
          <w:rFonts w:hint="eastAsia"/>
        </w:rPr>
        <w:t>短距离无线通讯技术，最初的目标是提供功耗最低的无线标准，并且</w:t>
      </w:r>
      <w:r w:rsidR="00D42EDD">
        <w:rPr>
          <w:rFonts w:hint="eastAsia"/>
        </w:rPr>
        <w:t>优化了其</w:t>
      </w:r>
      <w:r>
        <w:rPr>
          <w:rFonts w:hint="eastAsia"/>
        </w:rPr>
        <w:t>在低成本、低带宽、低功耗与低复杂性方面。这些设计目标在核心规格中得以显现：低功耗</w:t>
      </w:r>
      <w:proofErr w:type="gramStart"/>
      <w:r>
        <w:rPr>
          <w:rFonts w:hint="eastAsia"/>
        </w:rPr>
        <w:t>蓝牙正</w:t>
      </w:r>
      <w:proofErr w:type="gramEnd"/>
      <w:r>
        <w:rPr>
          <w:rFonts w:hint="eastAsia"/>
        </w:rPr>
        <w:t>努力成为一项专为半导体制造商以及低功耗、低成本实际应用所设计的低功耗标准。目前，低功耗</w:t>
      </w:r>
      <w:proofErr w:type="gramStart"/>
      <w:r>
        <w:rPr>
          <w:rFonts w:hint="eastAsia"/>
        </w:rPr>
        <w:t>蓝牙技术</w:t>
      </w:r>
      <w:proofErr w:type="gramEnd"/>
      <w:r>
        <w:rPr>
          <w:rFonts w:hint="eastAsia"/>
        </w:rPr>
        <w:t>已被广泛使</w:t>
      </w:r>
      <w:r w:rsidR="00B47077">
        <w:rPr>
          <w:rFonts w:hint="eastAsia"/>
        </w:rPr>
        <w:t>。</w:t>
      </w:r>
    </w:p>
    <w:p w14:paraId="15AD4C9C" w14:textId="655B4C81" w:rsidR="002740B8" w:rsidRDefault="00B45E39" w:rsidP="00234B02">
      <w:pPr>
        <w:pStyle w:val="a4"/>
        <w:spacing w:before="200" w:after="200"/>
      </w:pPr>
      <w:bookmarkStart w:id="39" w:name="_Toc514782497"/>
      <w:r>
        <w:t>2</w:t>
      </w:r>
      <w:r w:rsidR="002740B8">
        <w:rPr>
          <w:rFonts w:hint="eastAsia"/>
        </w:rPr>
        <w:t>.</w:t>
      </w:r>
      <w:r>
        <w:t>3</w:t>
      </w:r>
      <w:r w:rsidR="002740B8">
        <w:rPr>
          <w:rFonts w:hint="eastAsia"/>
        </w:rPr>
        <w:t>.</w:t>
      </w:r>
      <w:r>
        <w:t xml:space="preserve">1 </w:t>
      </w:r>
      <w:r w:rsidR="002740B8">
        <w:rPr>
          <w:rFonts w:hint="eastAsia"/>
        </w:rPr>
        <w:t>低功耗</w:t>
      </w:r>
      <w:proofErr w:type="gramStart"/>
      <w:r w:rsidR="002740B8">
        <w:rPr>
          <w:rFonts w:hint="eastAsia"/>
        </w:rPr>
        <w:t>蓝牙</w:t>
      </w:r>
      <w:r w:rsidR="001A0C62">
        <w:rPr>
          <w:rFonts w:hint="eastAsia"/>
        </w:rPr>
        <w:t>协议</w:t>
      </w:r>
      <w:r w:rsidR="00AF28D2">
        <w:rPr>
          <w:rFonts w:hint="eastAsia"/>
        </w:rPr>
        <w:t>栈</w:t>
      </w:r>
      <w:bookmarkEnd w:id="39"/>
      <w:proofErr w:type="gramEnd"/>
    </w:p>
    <w:p w14:paraId="0304FABF" w14:textId="5AEFDD40" w:rsidR="00AE2B76" w:rsidRDefault="00AF28D2" w:rsidP="00AF28D2">
      <w:pPr>
        <w:ind w:firstLine="480"/>
      </w:pPr>
      <w:r>
        <w:rPr>
          <w:rFonts w:hint="eastAsia"/>
        </w:rPr>
        <w:t>在通信领域，协议定义的是一种传输规范，传输数据双方遵守同样的规则，双方才能够读懂传输数据的意图，而协议</w:t>
      </w:r>
      <w:proofErr w:type="gramStart"/>
      <w:r>
        <w:rPr>
          <w:rFonts w:hint="eastAsia"/>
        </w:rPr>
        <w:t>栈</w:t>
      </w:r>
      <w:proofErr w:type="gramEnd"/>
      <w:r>
        <w:rPr>
          <w:rFonts w:hint="eastAsia"/>
        </w:rPr>
        <w:t>就是协议的一种实现，以函数库的方式呈现，供开发人员进行调用。</w:t>
      </w:r>
    </w:p>
    <w:p w14:paraId="132704CD" w14:textId="6C595080" w:rsidR="00AF28D2" w:rsidRPr="00AF28D2" w:rsidRDefault="00AF28D2" w:rsidP="00AF28D2">
      <w:pPr>
        <w:ind w:firstLine="480"/>
      </w:pPr>
      <w:r>
        <w:rPr>
          <w:rFonts w:hint="eastAsia"/>
        </w:rPr>
        <w:t>低功耗</w:t>
      </w:r>
      <w:proofErr w:type="gramStart"/>
      <w:r>
        <w:rPr>
          <w:rFonts w:hint="eastAsia"/>
        </w:rPr>
        <w:t>蓝牙协议栈</w:t>
      </w:r>
      <w:proofErr w:type="gramEnd"/>
      <w:r>
        <w:rPr>
          <w:rFonts w:hint="eastAsia"/>
        </w:rPr>
        <w:t>包含两个部分：主机和控制器，而主机和控制器的协议是分开分层实现的，主机层的包括通用访问规范、通用属性规范、属性协议、安全管理器、逻辑链路控制和适配器协议，控制器层包括主机控制器接口、链路层、物理层，上层可以调用下层的</w:t>
      </w:r>
      <w:r>
        <w:rPr>
          <w:rFonts w:hint="eastAsia"/>
        </w:rPr>
        <w:t>API</w:t>
      </w:r>
      <w:r>
        <w:rPr>
          <w:rFonts w:hint="eastAsia"/>
        </w:rPr>
        <w:t>来实现功能，</w:t>
      </w:r>
      <w:r w:rsidR="006A2E9E">
        <w:rPr>
          <w:rFonts w:hint="eastAsia"/>
        </w:rPr>
        <w:t>低功耗</w:t>
      </w:r>
      <w:proofErr w:type="gramStart"/>
      <w:r w:rsidR="006A2E9E">
        <w:rPr>
          <w:rFonts w:hint="eastAsia"/>
        </w:rPr>
        <w:t>蓝牙协议栈</w:t>
      </w:r>
      <w:proofErr w:type="gramEnd"/>
      <w:r w:rsidR="006A2E9E">
        <w:rPr>
          <w:rFonts w:hint="eastAsia"/>
        </w:rPr>
        <w:t>如图</w:t>
      </w:r>
      <w:r w:rsidR="006A2E9E">
        <w:rPr>
          <w:rFonts w:hint="eastAsia"/>
        </w:rPr>
        <w:t>2-</w:t>
      </w:r>
      <w:r w:rsidR="006A2E9E">
        <w:t>1</w:t>
      </w:r>
      <w:r w:rsidR="006A2E9E">
        <w:rPr>
          <w:rFonts w:hint="eastAsia"/>
        </w:rPr>
        <w:t>所示：</w:t>
      </w:r>
    </w:p>
    <w:p w14:paraId="2D557E45" w14:textId="397228D3" w:rsidR="00AE2B76" w:rsidRDefault="00AE2B76" w:rsidP="00AE2B76">
      <w:pPr>
        <w:jc w:val="center"/>
      </w:pPr>
      <w:r>
        <w:object w:dxaOrig="4906" w:dyaOrig="5926" w14:anchorId="581581BC">
          <v:shape id="_x0000_i1029" type="#_x0000_t75" style="width:245.25pt;height:296.25pt" o:ole="">
            <v:imagedata r:id="rId28" o:title=""/>
          </v:shape>
          <o:OLEObject Type="Embed" ProgID="Visio.Drawing.15" ShapeID="_x0000_i1029" DrawAspect="Content" ObjectID="_1588597916" r:id="rId29"/>
        </w:object>
      </w:r>
    </w:p>
    <w:p w14:paraId="6B94F6E6" w14:textId="492129EB" w:rsidR="006A2E9E" w:rsidRDefault="006A2E9E" w:rsidP="00AE2B76">
      <w:pPr>
        <w:jc w:val="center"/>
      </w:pPr>
      <w:r>
        <w:rPr>
          <w:rFonts w:hint="eastAsia"/>
        </w:rPr>
        <w:t>图</w:t>
      </w:r>
      <w:r>
        <w:rPr>
          <w:rFonts w:hint="eastAsia"/>
        </w:rPr>
        <w:t>2-</w:t>
      </w:r>
      <w:r>
        <w:t xml:space="preserve">1 </w:t>
      </w:r>
      <w:r>
        <w:rPr>
          <w:rFonts w:hint="eastAsia"/>
        </w:rPr>
        <w:t>低功耗</w:t>
      </w:r>
      <w:proofErr w:type="gramStart"/>
      <w:r>
        <w:rPr>
          <w:rFonts w:hint="eastAsia"/>
        </w:rPr>
        <w:t>蓝牙协议栈</w:t>
      </w:r>
      <w:proofErr w:type="gramEnd"/>
    </w:p>
    <w:p w14:paraId="3D6C76FA" w14:textId="77777777" w:rsidR="009E1B71" w:rsidRDefault="00241D11" w:rsidP="009E1B71">
      <w:pPr>
        <w:ind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详细介绍如下：</w:t>
      </w:r>
    </w:p>
    <w:p w14:paraId="5667240C" w14:textId="5C180F8F" w:rsidR="00241D11" w:rsidRPr="009E1B71" w:rsidRDefault="00241D11" w:rsidP="009E1B71">
      <w:pPr>
        <w:pStyle w:val="af5"/>
        <w:numPr>
          <w:ilvl w:val="0"/>
          <w:numId w:val="5"/>
        </w:numPr>
        <w:ind w:firstLineChars="0"/>
        <w:rPr>
          <w:rFonts w:ascii="Arial" w:hAnsi="Arial" w:cs="Arial"/>
          <w:color w:val="2F2F2F"/>
          <w:shd w:val="clear" w:color="auto" w:fill="FFFFFF"/>
        </w:rPr>
      </w:pPr>
      <w:r w:rsidRPr="009E1B71">
        <w:rPr>
          <w:rFonts w:ascii="Arial" w:hAnsi="Arial" w:cs="Arial" w:hint="eastAsia"/>
          <w:color w:val="2F2F2F"/>
          <w:shd w:val="clear" w:color="auto" w:fill="FFFFFF"/>
        </w:rPr>
        <w:t>通用访问规范</w:t>
      </w:r>
    </w:p>
    <w:p w14:paraId="0EDCF05B" w14:textId="77777777" w:rsidR="00CF2F01"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color w:val="2F2F2F"/>
          <w:shd w:val="clear" w:color="auto" w:fill="FFFFFF"/>
        </w:rPr>
        <w:t>GAP</w:t>
      </w:r>
      <w:r w:rsidRPr="00CF2F01">
        <w:rPr>
          <w:rFonts w:ascii="Arial" w:hAnsi="Arial" w:cs="Arial"/>
          <w:color w:val="2F2F2F"/>
          <w:shd w:val="clear" w:color="auto" w:fill="FFFFFF"/>
        </w:rPr>
        <w:t>直接与应用程序或配置文件（</w:t>
      </w:r>
      <w:r w:rsidRPr="00CF2F01">
        <w:rPr>
          <w:rFonts w:ascii="Arial" w:hAnsi="Arial" w:cs="Arial"/>
          <w:color w:val="2F2F2F"/>
          <w:shd w:val="clear" w:color="auto" w:fill="FFFFFF"/>
        </w:rPr>
        <w:t>profiles</w:t>
      </w:r>
      <w:r w:rsidRPr="00CF2F01">
        <w:rPr>
          <w:rFonts w:ascii="Arial" w:hAnsi="Arial" w:cs="Arial"/>
          <w:color w:val="2F2F2F"/>
          <w:shd w:val="clear" w:color="auto" w:fill="FFFFFF"/>
        </w:rPr>
        <w:t>）通信的接口，处理设备发现和连接相关服务。另外还处理安全特性的初始化。对上级，提供应用程序接口，对下级，管理各级职能部门，尤其是指示</w:t>
      </w:r>
      <w:r w:rsidRPr="00CF2F01">
        <w:rPr>
          <w:rFonts w:ascii="Arial" w:hAnsi="Arial" w:cs="Arial"/>
          <w:color w:val="2F2F2F"/>
          <w:shd w:val="clear" w:color="auto" w:fill="FFFFFF"/>
        </w:rPr>
        <w:t>LL</w:t>
      </w:r>
      <w:r w:rsidRPr="00CF2F01">
        <w:rPr>
          <w:rFonts w:ascii="Arial" w:hAnsi="Arial" w:cs="Arial"/>
          <w:color w:val="2F2F2F"/>
          <w:shd w:val="clear" w:color="auto" w:fill="FFFFFF"/>
        </w:rPr>
        <w:t>层控制室五种状态切换，指导保卫处做好机要工作。</w:t>
      </w:r>
    </w:p>
    <w:p w14:paraId="6A3B1F7E" w14:textId="0CFADC2A" w:rsidR="00335376"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hint="eastAsia"/>
          <w:color w:val="2F2F2F"/>
          <w:shd w:val="clear" w:color="auto" w:fill="FFFFFF"/>
        </w:rPr>
        <w:t>G</w:t>
      </w:r>
      <w:r w:rsidRPr="00CF2F01">
        <w:rPr>
          <w:rFonts w:ascii="Arial" w:hAnsi="Arial" w:cs="Arial"/>
          <w:color w:val="2F2F2F"/>
          <w:shd w:val="clear" w:color="auto" w:fill="FFFFFF"/>
        </w:rPr>
        <w:t>AP</w:t>
      </w:r>
      <w:r w:rsidRPr="00CF2F01">
        <w:rPr>
          <w:rFonts w:ascii="Arial" w:hAnsi="Arial" w:cs="Arial"/>
          <w:color w:val="2F2F2F"/>
          <w:shd w:val="clear" w:color="auto" w:fill="FFFFFF"/>
        </w:rPr>
        <w:t>给设备定义了若干角色，其中主要的两个是：外围设备（</w:t>
      </w:r>
      <w:r w:rsidRPr="00CF2F01">
        <w:rPr>
          <w:rFonts w:ascii="Arial" w:hAnsi="Arial" w:cs="Arial"/>
          <w:color w:val="2F2F2F"/>
          <w:shd w:val="clear" w:color="auto" w:fill="FFFFFF"/>
        </w:rPr>
        <w:t>Peripheral</w:t>
      </w:r>
      <w:r w:rsidRPr="00CF2F01">
        <w:rPr>
          <w:rFonts w:ascii="Arial" w:hAnsi="Arial" w:cs="Arial"/>
          <w:color w:val="2F2F2F"/>
          <w:shd w:val="clear" w:color="auto" w:fill="FFFFFF"/>
        </w:rPr>
        <w:t>）和中心设备（</w:t>
      </w:r>
      <w:r w:rsidRPr="00CF2F01">
        <w:rPr>
          <w:rFonts w:ascii="Arial" w:hAnsi="Arial" w:cs="Arial"/>
          <w:color w:val="2F2F2F"/>
          <w:shd w:val="clear" w:color="auto" w:fill="FFFFFF"/>
        </w:rPr>
        <w:t>Central</w:t>
      </w:r>
      <w:r w:rsidRPr="00CF2F01">
        <w:rPr>
          <w:rFonts w:ascii="Arial" w:hAnsi="Arial" w:cs="Arial"/>
          <w:color w:val="2F2F2F"/>
          <w:shd w:val="clear" w:color="auto" w:fill="FFFFFF"/>
        </w:rPr>
        <w:t>）。</w:t>
      </w:r>
    </w:p>
    <w:p w14:paraId="3F43DB75" w14:textId="749AD771" w:rsidR="00D3081B"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通用属性规范</w:t>
      </w:r>
    </w:p>
    <w:p w14:paraId="7182DC27" w14:textId="77777777"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GATT</w:t>
      </w:r>
      <w:r w:rsidRPr="00D3081B">
        <w:rPr>
          <w:rFonts w:ascii="Arial" w:hAnsi="Arial" w:cs="Arial"/>
          <w:color w:val="2F2F2F"/>
          <w:shd w:val="clear" w:color="auto" w:fill="FFFFFF"/>
        </w:rPr>
        <w:t>层定义了使用</w:t>
      </w:r>
      <w:r w:rsidRPr="00D3081B">
        <w:rPr>
          <w:rFonts w:ascii="Arial" w:hAnsi="Arial" w:cs="Arial"/>
          <w:color w:val="2F2F2F"/>
          <w:shd w:val="clear" w:color="auto" w:fill="FFFFFF"/>
        </w:rPr>
        <w:t xml:space="preserve"> ATT </w:t>
      </w:r>
      <w:r w:rsidRPr="00D3081B">
        <w:rPr>
          <w:rFonts w:ascii="Arial" w:hAnsi="Arial" w:cs="Arial"/>
          <w:color w:val="2F2F2F"/>
          <w:shd w:val="clear" w:color="auto" w:fill="FFFFFF"/>
        </w:rPr>
        <w:t>的服务框架和配置文件（</w:t>
      </w:r>
      <w:r w:rsidRPr="00D3081B">
        <w:rPr>
          <w:rFonts w:ascii="Arial" w:hAnsi="Arial" w:cs="Arial"/>
          <w:color w:val="2F2F2F"/>
          <w:shd w:val="clear" w:color="auto" w:fill="FFFFFF"/>
        </w:rPr>
        <w:t>profiles</w:t>
      </w:r>
      <w:r w:rsidRPr="00D3081B">
        <w:rPr>
          <w:rFonts w:ascii="Arial" w:hAnsi="Arial" w:cs="Arial"/>
          <w:color w:val="2F2F2F"/>
          <w:shd w:val="clear" w:color="auto" w:fill="FFFFFF"/>
        </w:rPr>
        <w:t>）的结构。</w:t>
      </w:r>
      <w:r w:rsidRPr="00D3081B">
        <w:rPr>
          <w:rFonts w:ascii="Arial" w:hAnsi="Arial" w:cs="Arial"/>
          <w:color w:val="2F2F2F"/>
          <w:shd w:val="clear" w:color="auto" w:fill="FFFFFF"/>
        </w:rPr>
        <w:t xml:space="preserve">BLE </w:t>
      </w:r>
      <w:r w:rsidRPr="00D3081B">
        <w:rPr>
          <w:rFonts w:ascii="Arial" w:hAnsi="Arial" w:cs="Arial"/>
          <w:color w:val="2F2F2F"/>
          <w:shd w:val="clear" w:color="auto" w:fill="FFFFFF"/>
        </w:rPr>
        <w:t>中所有的数据通信都需要经过</w:t>
      </w:r>
      <w:r w:rsidRPr="00D3081B">
        <w:rPr>
          <w:rFonts w:ascii="Arial" w:hAnsi="Arial" w:cs="Arial"/>
          <w:color w:val="2F2F2F"/>
          <w:shd w:val="clear" w:color="auto" w:fill="FFFFFF"/>
        </w:rPr>
        <w:t>GATT</w:t>
      </w:r>
      <w:r w:rsidRPr="00D3081B">
        <w:rPr>
          <w:rFonts w:ascii="Arial" w:hAnsi="Arial" w:cs="Arial"/>
          <w:color w:val="2F2F2F"/>
          <w:shd w:val="clear" w:color="auto" w:fill="FFFFFF"/>
        </w:rPr>
        <w:t>。</w:t>
      </w:r>
    </w:p>
    <w:p w14:paraId="7347F68B" w14:textId="279A9CEC"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它定义两个</w:t>
      </w:r>
      <w:r w:rsidRPr="00D3081B">
        <w:rPr>
          <w:rFonts w:ascii="Arial" w:hAnsi="Arial" w:cs="Arial"/>
          <w:color w:val="2F2F2F"/>
          <w:shd w:val="clear" w:color="auto" w:fill="FFFFFF"/>
        </w:rPr>
        <w:t xml:space="preserve"> BLE </w:t>
      </w:r>
      <w:r w:rsidRPr="00D3081B">
        <w:rPr>
          <w:rFonts w:ascii="Arial" w:hAnsi="Arial" w:cs="Arial"/>
          <w:color w:val="2F2F2F"/>
          <w:shd w:val="clear" w:color="auto" w:fill="FFFFFF"/>
        </w:rPr>
        <w:t>设备通过叫做</w:t>
      </w:r>
      <w:r w:rsidRPr="00D3081B">
        <w:rPr>
          <w:rFonts w:ascii="Arial" w:hAnsi="Arial" w:cs="Arial"/>
          <w:color w:val="2F2F2F"/>
          <w:shd w:val="clear" w:color="auto" w:fill="FFFFFF"/>
        </w:rPr>
        <w:t xml:space="preserve"> Service </w:t>
      </w:r>
      <w:r w:rsidRPr="00D3081B">
        <w:rPr>
          <w:rFonts w:ascii="Arial" w:hAnsi="Arial" w:cs="Arial"/>
          <w:color w:val="2F2F2F"/>
          <w:shd w:val="clear" w:color="auto" w:fill="FFFFFF"/>
        </w:rPr>
        <w:t>和</w:t>
      </w:r>
      <w:r w:rsidRPr="00D3081B">
        <w:rPr>
          <w:rFonts w:ascii="Arial" w:hAnsi="Arial" w:cs="Arial"/>
          <w:color w:val="2F2F2F"/>
          <w:shd w:val="clear" w:color="auto" w:fill="FFFFFF"/>
        </w:rPr>
        <w:t xml:space="preserve"> Characteristic </w:t>
      </w:r>
      <w:r w:rsidRPr="00D3081B">
        <w:rPr>
          <w:rFonts w:ascii="Arial" w:hAnsi="Arial" w:cs="Arial"/>
          <w:color w:val="2F2F2F"/>
          <w:shd w:val="clear" w:color="auto" w:fill="FFFFFF"/>
        </w:rPr>
        <w:t>的东西进行通信。</w:t>
      </w:r>
      <w:r w:rsidRPr="00D3081B">
        <w:rPr>
          <w:rFonts w:ascii="Arial" w:hAnsi="Arial" w:cs="Arial"/>
          <w:color w:val="2F2F2F"/>
          <w:shd w:val="clear" w:color="auto" w:fill="FFFFFF"/>
        </w:rPr>
        <w:t xml:space="preserve">GATT </w:t>
      </w:r>
      <w:r w:rsidRPr="00D3081B">
        <w:rPr>
          <w:rFonts w:ascii="Arial" w:hAnsi="Arial" w:cs="Arial"/>
          <w:color w:val="2F2F2F"/>
          <w:shd w:val="clear" w:color="auto" w:fill="FFFFFF"/>
        </w:rPr>
        <w:t>就是使用了</w:t>
      </w:r>
      <w:r w:rsidRPr="00D3081B">
        <w:rPr>
          <w:rFonts w:ascii="Arial" w:hAnsi="Arial" w:cs="Arial"/>
          <w:color w:val="2F2F2F"/>
          <w:shd w:val="clear" w:color="auto" w:fill="FFFFFF"/>
        </w:rPr>
        <w:t xml:space="preserve"> ATT</w:t>
      </w:r>
      <w:r w:rsidRPr="00D3081B">
        <w:rPr>
          <w:rFonts w:ascii="Arial" w:hAnsi="Arial" w:cs="Arial"/>
          <w:color w:val="2F2F2F"/>
          <w:shd w:val="clear" w:color="auto" w:fill="FFFFFF"/>
        </w:rPr>
        <w:t>（</w:t>
      </w:r>
      <w:r w:rsidRPr="00D3081B">
        <w:rPr>
          <w:rFonts w:ascii="Arial" w:hAnsi="Arial" w:cs="Arial"/>
          <w:color w:val="2F2F2F"/>
          <w:shd w:val="clear" w:color="auto" w:fill="FFFFFF"/>
        </w:rPr>
        <w:t>Attribute Protocol</w:t>
      </w:r>
      <w:r w:rsidRPr="00D3081B">
        <w:rPr>
          <w:rFonts w:ascii="Arial" w:hAnsi="Arial" w:cs="Arial"/>
          <w:color w:val="2F2F2F"/>
          <w:shd w:val="clear" w:color="auto" w:fill="FFFFFF"/>
        </w:rPr>
        <w:t>）协议，</w:t>
      </w:r>
      <w:r w:rsidRPr="00D3081B">
        <w:rPr>
          <w:rFonts w:ascii="Arial" w:hAnsi="Arial" w:cs="Arial"/>
          <w:color w:val="2F2F2F"/>
          <w:shd w:val="clear" w:color="auto" w:fill="FFFFFF"/>
        </w:rPr>
        <w:t xml:space="preserve">ATT </w:t>
      </w:r>
      <w:r w:rsidRPr="00D3081B">
        <w:rPr>
          <w:rFonts w:ascii="Arial" w:hAnsi="Arial" w:cs="Arial"/>
          <w:color w:val="2F2F2F"/>
          <w:shd w:val="clear" w:color="auto" w:fill="FFFFFF"/>
        </w:rPr>
        <w:t>协议把</w:t>
      </w:r>
      <w:r w:rsidRPr="00D3081B">
        <w:rPr>
          <w:rFonts w:ascii="Arial" w:hAnsi="Arial" w:cs="Arial"/>
          <w:color w:val="2F2F2F"/>
          <w:shd w:val="clear" w:color="auto" w:fill="FFFFFF"/>
        </w:rPr>
        <w:t xml:space="preserve"> Service, Characteristic</w:t>
      </w:r>
      <w:r w:rsidRPr="00D3081B">
        <w:rPr>
          <w:rFonts w:ascii="Arial" w:hAnsi="Arial" w:cs="Arial"/>
          <w:color w:val="2F2F2F"/>
          <w:shd w:val="clear" w:color="auto" w:fill="FFFFFF"/>
        </w:rPr>
        <w:t>遗迹对应的数据保存在一个查找表中，次查找表使用</w:t>
      </w:r>
      <w:r w:rsidRPr="00D3081B">
        <w:rPr>
          <w:rFonts w:ascii="Arial" w:hAnsi="Arial" w:cs="Arial"/>
          <w:color w:val="2F2F2F"/>
          <w:shd w:val="clear" w:color="auto" w:fill="FFFFFF"/>
        </w:rPr>
        <w:t xml:space="preserve"> 16 bit ID </w:t>
      </w:r>
      <w:r w:rsidRPr="00D3081B">
        <w:rPr>
          <w:rFonts w:ascii="Arial" w:hAnsi="Arial" w:cs="Arial"/>
          <w:color w:val="2F2F2F"/>
          <w:shd w:val="clear" w:color="auto" w:fill="FFFFFF"/>
        </w:rPr>
        <w:t>作为每一项的索引。</w:t>
      </w:r>
    </w:p>
    <w:p w14:paraId="78FE0F3B" w14:textId="2DC03C60" w:rsidR="00241D11"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属性协议</w:t>
      </w:r>
    </w:p>
    <w:p w14:paraId="42D8FA54" w14:textId="64B64666" w:rsidR="00CC608C" w:rsidRPr="00C34266" w:rsidRDefault="00CC608C" w:rsidP="00CC608C">
      <w:pPr>
        <w:ind w:left="480" w:firstLineChars="200" w:firstLine="480"/>
        <w:rPr>
          <w:rFonts w:ascii="Arial" w:hAnsi="Arial" w:cs="Arial"/>
          <w:color w:val="2F2F2F"/>
          <w:shd w:val="clear" w:color="auto" w:fill="FFFFFF"/>
        </w:rPr>
      </w:pPr>
      <w:r w:rsidRPr="00CC608C">
        <w:rPr>
          <w:rFonts w:ascii="Arial" w:hAnsi="Arial" w:cs="Arial"/>
          <w:color w:val="2F2F2F"/>
          <w:shd w:val="clear" w:color="auto" w:fill="FFFFFF"/>
        </w:rPr>
        <w:t>ATT</w:t>
      </w:r>
      <w:proofErr w:type="gramStart"/>
      <w:r w:rsidRPr="00CC608C">
        <w:rPr>
          <w:rFonts w:ascii="Arial" w:hAnsi="Arial" w:cs="Arial"/>
          <w:color w:val="2F2F2F"/>
          <w:shd w:val="clear" w:color="auto" w:fill="FFFFFF"/>
        </w:rPr>
        <w:t>层负责</w:t>
      </w:r>
      <w:proofErr w:type="gramEnd"/>
      <w:r w:rsidRPr="00CC608C">
        <w:rPr>
          <w:rFonts w:ascii="Arial" w:hAnsi="Arial" w:cs="Arial"/>
          <w:color w:val="2F2F2F"/>
          <w:shd w:val="clear" w:color="auto" w:fill="FFFFFF"/>
        </w:rPr>
        <w:t>数据检索，允许设备向另外一个设备展示一块特定的数据称之为属性，在</w:t>
      </w:r>
      <w:r w:rsidRPr="00CC608C">
        <w:rPr>
          <w:rFonts w:ascii="Arial" w:hAnsi="Arial" w:cs="Arial"/>
          <w:color w:val="2F2F2F"/>
          <w:shd w:val="clear" w:color="auto" w:fill="FFFFFF"/>
        </w:rPr>
        <w:t>ATT</w:t>
      </w:r>
      <w:r w:rsidRPr="00CC608C">
        <w:rPr>
          <w:rFonts w:ascii="Arial" w:hAnsi="Arial" w:cs="Arial"/>
          <w:color w:val="2F2F2F"/>
          <w:shd w:val="clear" w:color="auto" w:fill="FFFFFF"/>
        </w:rPr>
        <w:t>环境中，展示属性的设备称之为服务器，与它配对的设备称之为客户端。链路层的主机从机和这里的服务器、</w:t>
      </w:r>
      <w:proofErr w:type="gramStart"/>
      <w:r w:rsidRPr="00CC608C">
        <w:rPr>
          <w:rFonts w:ascii="Arial" w:hAnsi="Arial" w:cs="Arial"/>
          <w:color w:val="2F2F2F"/>
          <w:shd w:val="clear" w:color="auto" w:fill="FFFFFF"/>
        </w:rPr>
        <w:t>客服端是</w:t>
      </w:r>
      <w:proofErr w:type="gramEnd"/>
      <w:r w:rsidRPr="00CC608C">
        <w:rPr>
          <w:rFonts w:ascii="Arial" w:hAnsi="Arial" w:cs="Arial"/>
          <w:color w:val="2F2F2F"/>
          <w:shd w:val="clear" w:color="auto" w:fill="FFFFFF"/>
        </w:rPr>
        <w:t>两种概念，主设备既可以是服务器，也可以是客户端。从设备</w:t>
      </w:r>
      <w:r>
        <w:rPr>
          <w:rFonts w:ascii="Arial" w:hAnsi="Arial" w:cs="Arial" w:hint="eastAsia"/>
          <w:color w:val="2F2F2F"/>
          <w:shd w:val="clear" w:color="auto" w:fill="FFFFFF"/>
        </w:rPr>
        <w:t>亦然</w:t>
      </w:r>
      <w:r w:rsidRPr="00CC608C">
        <w:rPr>
          <w:rFonts w:ascii="Arial" w:hAnsi="Arial" w:cs="Arial"/>
          <w:color w:val="2F2F2F"/>
          <w:shd w:val="clear" w:color="auto" w:fill="FFFFFF"/>
        </w:rPr>
        <w:t>。</w:t>
      </w:r>
    </w:p>
    <w:p w14:paraId="26EA0B28" w14:textId="3E25514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安全管理器</w:t>
      </w:r>
    </w:p>
    <w:p w14:paraId="38AADAA5" w14:textId="6672D5B8" w:rsidR="00585B1A" w:rsidRPr="00C34266" w:rsidRDefault="00585B1A" w:rsidP="00D85141">
      <w:pPr>
        <w:ind w:left="480" w:firstLineChars="200" w:firstLine="480"/>
        <w:rPr>
          <w:rFonts w:ascii="Arial" w:hAnsi="Arial" w:cs="Arial"/>
          <w:color w:val="2F2F2F"/>
          <w:shd w:val="clear" w:color="auto" w:fill="FFFFFF"/>
        </w:rPr>
      </w:pPr>
      <w:r w:rsidRPr="00D85141">
        <w:rPr>
          <w:rFonts w:ascii="Arial" w:hAnsi="Arial" w:cs="Arial"/>
          <w:color w:val="2F2F2F"/>
          <w:shd w:val="clear" w:color="auto" w:fill="FFFFFF"/>
        </w:rPr>
        <w:t>SM</w:t>
      </w:r>
      <w:r w:rsidRPr="00D85141">
        <w:rPr>
          <w:rFonts w:ascii="Arial" w:hAnsi="Arial" w:cs="Arial"/>
          <w:color w:val="2F2F2F"/>
          <w:shd w:val="clear" w:color="auto" w:fill="FFFFFF"/>
        </w:rPr>
        <w:t>层提供配对和</w:t>
      </w:r>
      <w:proofErr w:type="gramStart"/>
      <w:r w:rsidRPr="00D85141">
        <w:rPr>
          <w:rFonts w:ascii="Arial" w:hAnsi="Arial" w:cs="Arial"/>
          <w:color w:val="2F2F2F"/>
          <w:shd w:val="clear" w:color="auto" w:fill="FFFFFF"/>
        </w:rPr>
        <w:t>密匙</w:t>
      </w:r>
      <w:proofErr w:type="gramEnd"/>
      <w:r w:rsidRPr="00D85141">
        <w:rPr>
          <w:rFonts w:ascii="Arial" w:hAnsi="Arial" w:cs="Arial"/>
          <w:color w:val="2F2F2F"/>
          <w:shd w:val="clear" w:color="auto" w:fill="FFFFFF"/>
        </w:rPr>
        <w:t>分发，实现安全连接和数据交换。</w:t>
      </w:r>
    </w:p>
    <w:p w14:paraId="416577F1" w14:textId="63156EDD" w:rsidR="009C5196"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逻辑链路控制和适配协议</w:t>
      </w:r>
    </w:p>
    <w:p w14:paraId="191463DD" w14:textId="77777777" w:rsidR="00D70E67"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L2CAP</w:t>
      </w:r>
      <w:r w:rsidRPr="00D70E67">
        <w:rPr>
          <w:rFonts w:ascii="Arial" w:hAnsi="Arial" w:cs="Arial"/>
          <w:color w:val="2F2F2F"/>
          <w:shd w:val="clear" w:color="auto" w:fill="FFFFFF"/>
        </w:rPr>
        <w:t>层提供数据封装服务，允许逻辑上的点对点通讯。</w:t>
      </w:r>
    </w:p>
    <w:p w14:paraId="484AF89D" w14:textId="51A3EEFE" w:rsidR="009C5196" w:rsidRPr="00C34266"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基于包的协议，将包传输到</w:t>
      </w:r>
      <w:r w:rsidRPr="00D70E67">
        <w:rPr>
          <w:rFonts w:ascii="Arial" w:hAnsi="Arial" w:cs="Arial"/>
          <w:color w:val="2F2F2F"/>
          <w:shd w:val="clear" w:color="auto" w:fill="FFFFFF"/>
        </w:rPr>
        <w:t>HCI</w:t>
      </w:r>
      <w:r w:rsidRPr="00D70E67">
        <w:rPr>
          <w:rFonts w:ascii="Arial" w:hAnsi="Arial" w:cs="Arial"/>
          <w:color w:val="2F2F2F"/>
          <w:shd w:val="clear" w:color="auto" w:fill="FFFFFF"/>
        </w:rPr>
        <w:t>，对于无主机系统，就将包传给链路管理器</w:t>
      </w:r>
      <w:r w:rsidRPr="00D70E67">
        <w:rPr>
          <w:rFonts w:ascii="Arial" w:hAnsi="Arial" w:cs="Arial"/>
          <w:color w:val="2F2F2F"/>
          <w:shd w:val="clear" w:color="auto" w:fill="FFFFFF"/>
        </w:rPr>
        <w:t>LM</w:t>
      </w:r>
      <w:r w:rsidRPr="00D70E67">
        <w:rPr>
          <w:rFonts w:ascii="Arial" w:hAnsi="Arial" w:cs="Arial"/>
          <w:color w:val="2F2F2F"/>
          <w:shd w:val="clear" w:color="auto" w:fill="FFFFFF"/>
        </w:rPr>
        <w:t>。支持多路复用，包的分割和重组，以及向上层协议提交服务质量信息。</w:t>
      </w:r>
    </w:p>
    <w:p w14:paraId="6F15753D" w14:textId="4BD9475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主机控制器接口</w:t>
      </w:r>
    </w:p>
    <w:p w14:paraId="6991B741" w14:textId="13F25E13" w:rsidR="006B3F0B" w:rsidRPr="00C34266" w:rsidRDefault="006B3F0B" w:rsidP="00EA533A">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HCI</w:t>
      </w:r>
      <w:r w:rsidRPr="00C34266">
        <w:rPr>
          <w:rFonts w:ascii="Arial" w:hAnsi="Arial" w:cs="Arial" w:hint="eastAsia"/>
          <w:color w:val="2F2F2F"/>
          <w:shd w:val="clear" w:color="auto" w:fill="FFFFFF"/>
        </w:rPr>
        <w:t>层为接口层，向上为主机提供软件应用程序接口（</w:t>
      </w:r>
      <w:r w:rsidRPr="00C34266">
        <w:rPr>
          <w:rFonts w:ascii="Arial" w:hAnsi="Arial" w:cs="Arial" w:hint="eastAsia"/>
          <w:color w:val="2F2F2F"/>
          <w:shd w:val="clear" w:color="auto" w:fill="FFFFFF"/>
        </w:rPr>
        <w:t>API</w:t>
      </w:r>
      <w:r w:rsidRPr="00C34266">
        <w:rPr>
          <w:rFonts w:ascii="Arial" w:hAnsi="Arial" w:cs="Arial" w:hint="eastAsia"/>
          <w:color w:val="2F2F2F"/>
          <w:shd w:val="clear" w:color="auto" w:fill="FFFFFF"/>
        </w:rPr>
        <w:t>），对外为外部硬件控制接口，可以通过串口、</w:t>
      </w:r>
      <w:r w:rsidRPr="00C34266">
        <w:rPr>
          <w:rFonts w:ascii="Arial" w:hAnsi="Arial" w:cs="Arial" w:hint="eastAsia"/>
          <w:color w:val="2F2F2F"/>
          <w:shd w:val="clear" w:color="auto" w:fill="FFFFFF"/>
        </w:rPr>
        <w:t>SPI</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USB</w:t>
      </w:r>
      <w:r w:rsidRPr="00C34266">
        <w:rPr>
          <w:rFonts w:ascii="Arial" w:hAnsi="Arial" w:cs="Arial" w:hint="eastAsia"/>
          <w:color w:val="2F2F2F"/>
          <w:shd w:val="clear" w:color="auto" w:fill="FFFFFF"/>
        </w:rPr>
        <w:t>来实现设备控制。</w:t>
      </w:r>
    </w:p>
    <w:p w14:paraId="2CE74619" w14:textId="710B898B"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链路层</w:t>
      </w:r>
    </w:p>
    <w:p w14:paraId="5932DA60"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LL</w:t>
      </w:r>
      <w:r w:rsidRPr="00C34266">
        <w:rPr>
          <w:rFonts w:ascii="Arial" w:hAnsi="Arial" w:cs="Arial" w:hint="eastAsia"/>
          <w:color w:val="2F2F2F"/>
          <w:shd w:val="clear" w:color="auto" w:fill="FFFFFF"/>
        </w:rPr>
        <w:t>层为</w:t>
      </w:r>
      <w:r w:rsidRPr="00C34266">
        <w:rPr>
          <w:rFonts w:ascii="Arial" w:hAnsi="Arial" w:cs="Arial" w:hint="eastAsia"/>
          <w:color w:val="2F2F2F"/>
          <w:shd w:val="clear" w:color="auto" w:fill="FFFFFF"/>
        </w:rPr>
        <w:t>RF</w:t>
      </w:r>
      <w:r w:rsidRPr="00C34266">
        <w:rPr>
          <w:rFonts w:ascii="Arial" w:hAnsi="Arial" w:cs="Arial" w:hint="eastAsia"/>
          <w:color w:val="2F2F2F"/>
          <w:shd w:val="clear" w:color="auto" w:fill="FFFFFF"/>
        </w:rPr>
        <w:t>控制器，控制设备处于准备（</w:t>
      </w:r>
      <w:r w:rsidRPr="00C34266">
        <w:rPr>
          <w:rFonts w:ascii="Arial" w:hAnsi="Arial" w:cs="Arial" w:hint="eastAsia"/>
          <w:color w:val="2F2F2F"/>
          <w:shd w:val="clear" w:color="auto" w:fill="FFFFFF"/>
        </w:rPr>
        <w:t>standby</w:t>
      </w:r>
      <w:r w:rsidRPr="00C34266">
        <w:rPr>
          <w:rFonts w:ascii="Arial" w:hAnsi="Arial" w:cs="Arial" w:hint="eastAsia"/>
          <w:color w:val="2F2F2F"/>
          <w:shd w:val="clear" w:color="auto" w:fill="FFFFFF"/>
        </w:rPr>
        <w:t>）、广播、监听</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扫描（</w:t>
      </w:r>
      <w:r w:rsidRPr="00C34266">
        <w:rPr>
          <w:rFonts w:ascii="Arial" w:hAnsi="Arial" w:cs="Arial" w:hint="eastAsia"/>
          <w:color w:val="2F2F2F"/>
          <w:shd w:val="clear" w:color="auto" w:fill="FFFFFF"/>
        </w:rPr>
        <w:t>scan</w:t>
      </w:r>
      <w:r w:rsidRPr="00C34266">
        <w:rPr>
          <w:rFonts w:ascii="Arial" w:hAnsi="Arial" w:cs="Arial" w:hint="eastAsia"/>
          <w:color w:val="2F2F2F"/>
          <w:shd w:val="clear" w:color="auto" w:fill="FFFFFF"/>
        </w:rPr>
        <w:t>）、初始化、连接，这五种状态中一种</w:t>
      </w:r>
    </w:p>
    <w:p w14:paraId="7C1FB5E1"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五种状态切换描述为：未连接时，设备广播信息，另外一个设备一直监听或按需扫描，两个设备连接初始化，设备连接上了。</w:t>
      </w:r>
    </w:p>
    <w:p w14:paraId="3D5A9C5B" w14:textId="3254D943"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发起聊天的设备为主设备，接受聊天的设备为从设备，同一次聊天只能有一个意见领袖，即主设备和从设备不能切换。</w:t>
      </w:r>
    </w:p>
    <w:p w14:paraId="20CC7F68" w14:textId="65D76505"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物理层</w:t>
      </w:r>
    </w:p>
    <w:p w14:paraId="754AE061" w14:textId="3CFA9FE8" w:rsidR="004B4233" w:rsidRDefault="008534FF" w:rsidP="00E75E3E">
      <w:pPr>
        <w:ind w:left="480" w:firstLineChars="200" w:firstLine="480"/>
      </w:pPr>
      <w:r w:rsidRPr="00C34266">
        <w:rPr>
          <w:rFonts w:ascii="Arial" w:hAnsi="Arial" w:cs="Arial" w:hint="eastAsia"/>
          <w:color w:val="2F2F2F"/>
          <w:shd w:val="clear" w:color="auto" w:fill="FFFFFF"/>
        </w:rPr>
        <w:t>物理层使用微带天线负责数据发送和接收，调频方面使用</w:t>
      </w:r>
      <w:r w:rsidRPr="00C34266">
        <w:rPr>
          <w:rFonts w:ascii="Arial" w:hAnsi="Arial" w:cs="Arial" w:hint="eastAsia"/>
          <w:color w:val="2F2F2F"/>
          <w:shd w:val="clear" w:color="auto" w:fill="FFFFFF"/>
        </w:rPr>
        <w:t>1</w:t>
      </w:r>
      <w:r w:rsidRPr="00C34266">
        <w:rPr>
          <w:rFonts w:ascii="Arial" w:hAnsi="Arial" w:cs="Arial"/>
          <w:color w:val="2F2F2F"/>
          <w:shd w:val="clear" w:color="auto" w:fill="FFFFFF"/>
        </w:rPr>
        <w:t>Mbps</w:t>
      </w:r>
      <w:r w:rsidRPr="00C34266">
        <w:rPr>
          <w:rFonts w:ascii="Arial" w:hAnsi="Arial" w:cs="Arial" w:hint="eastAsia"/>
          <w:color w:val="2F2F2F"/>
          <w:shd w:val="clear" w:color="auto" w:fill="FFFFFF"/>
        </w:rPr>
        <w:t>自适应跳频</w:t>
      </w:r>
      <w:r w:rsidRPr="00C34266">
        <w:rPr>
          <w:rFonts w:ascii="Arial" w:hAnsi="Arial" w:cs="Arial" w:hint="eastAsia"/>
          <w:color w:val="2F2F2F"/>
          <w:shd w:val="clear" w:color="auto" w:fill="FFFFFF"/>
        </w:rPr>
        <w:t>GFSK</w:t>
      </w:r>
      <w:r w:rsidRPr="00C34266">
        <w:rPr>
          <w:rFonts w:ascii="Arial" w:hAnsi="Arial" w:cs="Arial" w:hint="eastAsia"/>
          <w:color w:val="2F2F2F"/>
          <w:shd w:val="clear" w:color="auto" w:fill="FFFFFF"/>
        </w:rPr>
        <w:t>，运行在</w:t>
      </w:r>
      <w:r w:rsidRPr="00C34266">
        <w:rPr>
          <w:rFonts w:ascii="Arial" w:hAnsi="Arial" w:cs="Arial" w:hint="eastAsia"/>
          <w:color w:val="2F2F2F"/>
          <w:shd w:val="clear" w:color="auto" w:fill="FFFFFF"/>
        </w:rPr>
        <w:t>2</w:t>
      </w:r>
      <w:r w:rsidRPr="00C34266">
        <w:rPr>
          <w:rFonts w:ascii="Arial" w:hAnsi="Arial" w:cs="Arial"/>
          <w:color w:val="2F2F2F"/>
          <w:shd w:val="clear" w:color="auto" w:fill="FFFFFF"/>
        </w:rPr>
        <w:t>.4</w:t>
      </w:r>
      <w:r w:rsidRPr="00C34266">
        <w:rPr>
          <w:rFonts w:ascii="Arial" w:hAnsi="Arial" w:cs="Arial" w:hint="eastAsia"/>
          <w:color w:val="2F2F2F"/>
          <w:shd w:val="clear" w:color="auto" w:fill="FFFFFF"/>
        </w:rPr>
        <w:t>G</w:t>
      </w:r>
      <w:r w:rsidRPr="00C34266">
        <w:rPr>
          <w:rFonts w:ascii="Arial" w:hAnsi="Arial" w:cs="Arial"/>
          <w:color w:val="2F2F2F"/>
          <w:shd w:val="clear" w:color="auto" w:fill="FFFFFF"/>
        </w:rPr>
        <w:t>Hz</w:t>
      </w:r>
      <w:r w:rsidRPr="00C34266">
        <w:rPr>
          <w:rFonts w:ascii="Arial" w:hAnsi="Arial" w:cs="Arial" w:hint="eastAsia"/>
          <w:color w:val="2F2F2F"/>
          <w:shd w:val="clear" w:color="auto" w:fill="FFFFFF"/>
        </w:rPr>
        <w:t>频段。</w:t>
      </w:r>
    </w:p>
    <w:p w14:paraId="6C7BDD54" w14:textId="11DA54F0" w:rsidR="001A0C62" w:rsidRDefault="001A0C62" w:rsidP="004B4233"/>
    <w:p w14:paraId="7FF92884" w14:textId="20D428C0" w:rsidR="004B4233" w:rsidRDefault="004B4233" w:rsidP="004B4233">
      <w:pPr>
        <w:pStyle w:val="a4"/>
        <w:spacing w:before="200" w:after="200"/>
      </w:pPr>
      <w:bookmarkStart w:id="40" w:name="_Toc514782498"/>
      <w:r>
        <w:rPr>
          <w:rFonts w:hint="eastAsia"/>
        </w:rPr>
        <w:t>2</w:t>
      </w:r>
      <w:r>
        <w:t xml:space="preserve">.3.2 </w:t>
      </w:r>
      <w:proofErr w:type="gramStart"/>
      <w:r>
        <w:rPr>
          <w:rFonts w:hint="eastAsia"/>
        </w:rPr>
        <w:t>低功耗蓝牙与传统蓝牙</w:t>
      </w:r>
      <w:r w:rsidR="00F92D54">
        <w:rPr>
          <w:rFonts w:hint="eastAsia"/>
        </w:rPr>
        <w:t>区别</w:t>
      </w:r>
      <w:bookmarkEnd w:id="40"/>
      <w:proofErr w:type="gramEnd"/>
    </w:p>
    <w:p w14:paraId="5982BFA7" w14:textId="77777777" w:rsidR="002F2715" w:rsidRDefault="00DE362D" w:rsidP="002F2715">
      <w:pPr>
        <w:ind w:firstLineChars="200" w:firstLine="480"/>
      </w:pPr>
      <w:proofErr w:type="gramStart"/>
      <w:r>
        <w:rPr>
          <w:rFonts w:hint="eastAsia"/>
        </w:rPr>
        <w:t>蓝牙</w:t>
      </w:r>
      <w:proofErr w:type="gramEnd"/>
      <w:r>
        <w:rPr>
          <w:rFonts w:hint="eastAsia"/>
        </w:rPr>
        <w:t>BLE</w:t>
      </w:r>
      <w:r>
        <w:rPr>
          <w:rFonts w:hint="eastAsia"/>
        </w:rPr>
        <w:t>即低功耗蓝牙。</w:t>
      </w:r>
      <w:proofErr w:type="gramStart"/>
      <w:r>
        <w:rPr>
          <w:rFonts w:hint="eastAsia"/>
        </w:rPr>
        <w:t>蓝牙</w:t>
      </w:r>
      <w:proofErr w:type="gramEnd"/>
      <w:r>
        <w:rPr>
          <w:rFonts w:hint="eastAsia"/>
        </w:rPr>
        <w:t>BLE</w:t>
      </w:r>
      <w:r>
        <w:rPr>
          <w:rFonts w:hint="eastAsia"/>
        </w:rPr>
        <w:t>相对于</w:t>
      </w:r>
      <w:proofErr w:type="gramStart"/>
      <w:r>
        <w:rPr>
          <w:rFonts w:hint="eastAsia"/>
        </w:rPr>
        <w:t>传统蓝牙的</w:t>
      </w:r>
      <w:proofErr w:type="gramEnd"/>
      <w:r>
        <w:rPr>
          <w:rFonts w:hint="eastAsia"/>
        </w:rPr>
        <w:t>优点：最大化的待机时间、快速连接和低峰值的发送</w:t>
      </w:r>
      <w:r>
        <w:rPr>
          <w:rFonts w:hint="eastAsia"/>
        </w:rPr>
        <w:t>/</w:t>
      </w:r>
      <w:r>
        <w:rPr>
          <w:rFonts w:hint="eastAsia"/>
        </w:rPr>
        <w:t>接收功耗。</w:t>
      </w:r>
    </w:p>
    <w:p w14:paraId="59DAABD7" w14:textId="77777777" w:rsidR="002F2715" w:rsidRDefault="00DE362D" w:rsidP="002F2715">
      <w:pPr>
        <w:ind w:firstLineChars="200" w:firstLine="480"/>
      </w:pPr>
      <w:r>
        <w:rPr>
          <w:rFonts w:hint="eastAsia"/>
        </w:rPr>
        <w:t>1</w:t>
      </w:r>
      <w:r>
        <w:rPr>
          <w:rFonts w:hint="eastAsia"/>
        </w:rPr>
        <w:t>、</w:t>
      </w:r>
      <w:proofErr w:type="gramStart"/>
      <w:r>
        <w:rPr>
          <w:rFonts w:hint="eastAsia"/>
        </w:rPr>
        <w:t>蓝牙</w:t>
      </w:r>
      <w:proofErr w:type="gramEnd"/>
      <w:r>
        <w:rPr>
          <w:rFonts w:hint="eastAsia"/>
        </w:rPr>
        <w:t>BLE</w:t>
      </w:r>
      <w:r>
        <w:rPr>
          <w:rFonts w:hint="eastAsia"/>
        </w:rPr>
        <w:t>的发送和接受任务会以最快的速度完成，完成</w:t>
      </w:r>
      <w:proofErr w:type="gramStart"/>
      <w:r>
        <w:rPr>
          <w:rFonts w:hint="eastAsia"/>
        </w:rPr>
        <w:t>之后蓝牙</w:t>
      </w:r>
      <w:proofErr w:type="gramEnd"/>
      <w:r>
        <w:rPr>
          <w:rFonts w:hint="eastAsia"/>
        </w:rPr>
        <w:t>BLE</w:t>
      </w:r>
      <w:r>
        <w:rPr>
          <w:rFonts w:hint="eastAsia"/>
        </w:rPr>
        <w:t>会暂停发射无线（但是还是会接受），等待下一次</w:t>
      </w:r>
      <w:proofErr w:type="gramStart"/>
      <w:r>
        <w:rPr>
          <w:rFonts w:hint="eastAsia"/>
        </w:rPr>
        <w:t>连接再</w:t>
      </w:r>
      <w:proofErr w:type="gramEnd"/>
      <w:r>
        <w:rPr>
          <w:rFonts w:hint="eastAsia"/>
        </w:rPr>
        <w:t>激活</w:t>
      </w:r>
      <w:r>
        <w:rPr>
          <w:rFonts w:hint="eastAsia"/>
        </w:rPr>
        <w:t>;</w:t>
      </w:r>
      <w:r>
        <w:rPr>
          <w:rFonts w:hint="eastAsia"/>
        </w:rPr>
        <w:t>而</w:t>
      </w:r>
      <w:proofErr w:type="gramStart"/>
      <w:r>
        <w:rPr>
          <w:rFonts w:hint="eastAsia"/>
        </w:rPr>
        <w:t>传统蓝牙是</w:t>
      </w:r>
      <w:proofErr w:type="gramEnd"/>
      <w:r>
        <w:rPr>
          <w:rFonts w:hint="eastAsia"/>
        </w:rPr>
        <w:t>持续保持连接。</w:t>
      </w:r>
    </w:p>
    <w:p w14:paraId="41219641" w14:textId="77777777" w:rsidR="002F2715" w:rsidRDefault="00DE362D" w:rsidP="002F2715">
      <w:pPr>
        <w:ind w:firstLineChars="200" w:firstLine="480"/>
      </w:pPr>
      <w:r>
        <w:rPr>
          <w:rFonts w:hint="eastAsia"/>
        </w:rPr>
        <w:t>2</w:t>
      </w:r>
      <w:r>
        <w:rPr>
          <w:rFonts w:hint="eastAsia"/>
        </w:rPr>
        <w:t>、广播信道（为保证网络不互相干扰而划分）仅有</w:t>
      </w:r>
      <w:r>
        <w:rPr>
          <w:rFonts w:hint="eastAsia"/>
        </w:rPr>
        <w:t>3</w:t>
      </w:r>
      <w:r>
        <w:rPr>
          <w:rFonts w:hint="eastAsia"/>
        </w:rPr>
        <w:t>个，而</w:t>
      </w:r>
      <w:proofErr w:type="gramStart"/>
      <w:r>
        <w:rPr>
          <w:rFonts w:hint="eastAsia"/>
        </w:rPr>
        <w:t>传统蓝牙是</w:t>
      </w:r>
      <w:proofErr w:type="gramEnd"/>
      <w:r>
        <w:rPr>
          <w:rFonts w:hint="eastAsia"/>
        </w:rPr>
        <w:t>32</w:t>
      </w:r>
      <w:r>
        <w:rPr>
          <w:rFonts w:hint="eastAsia"/>
        </w:rPr>
        <w:t>个。</w:t>
      </w:r>
    </w:p>
    <w:p w14:paraId="23F6EA8B" w14:textId="77777777" w:rsidR="002F2715" w:rsidRDefault="00DE362D" w:rsidP="002F2715">
      <w:pPr>
        <w:ind w:firstLineChars="200" w:firstLine="480"/>
      </w:pPr>
      <w:r>
        <w:rPr>
          <w:rFonts w:hint="eastAsia"/>
        </w:rPr>
        <w:t>3</w:t>
      </w:r>
      <w:r>
        <w:rPr>
          <w:rFonts w:hint="eastAsia"/>
        </w:rPr>
        <w:t>、</w:t>
      </w:r>
      <w:proofErr w:type="gramStart"/>
      <w:r>
        <w:rPr>
          <w:rFonts w:hint="eastAsia"/>
        </w:rPr>
        <w:t>蓝牙低能耗</w:t>
      </w:r>
      <w:proofErr w:type="gramEnd"/>
      <w:r>
        <w:rPr>
          <w:rFonts w:hint="eastAsia"/>
        </w:rPr>
        <w:t>技术“完成”一次连接</w:t>
      </w:r>
      <w:r>
        <w:rPr>
          <w:rFonts w:hint="eastAsia"/>
        </w:rPr>
        <w:t>(</w:t>
      </w:r>
      <w:r>
        <w:rPr>
          <w:rFonts w:hint="eastAsia"/>
        </w:rPr>
        <w:t>即扫描其它设备、建立链路、发送数据、认证和适当地结束</w:t>
      </w:r>
      <w:r>
        <w:rPr>
          <w:rFonts w:hint="eastAsia"/>
        </w:rPr>
        <w:t>)</w:t>
      </w:r>
      <w:r>
        <w:rPr>
          <w:rFonts w:hint="eastAsia"/>
        </w:rPr>
        <w:t>只需</w:t>
      </w:r>
      <w:r>
        <w:rPr>
          <w:rFonts w:hint="eastAsia"/>
        </w:rPr>
        <w:t>3ms</w:t>
      </w:r>
      <w:r>
        <w:rPr>
          <w:rFonts w:hint="eastAsia"/>
        </w:rPr>
        <w:t>。而标准</w:t>
      </w:r>
      <w:proofErr w:type="gramStart"/>
      <w:r>
        <w:rPr>
          <w:rFonts w:hint="eastAsia"/>
        </w:rPr>
        <w:t>蓝牙技术</w:t>
      </w:r>
      <w:proofErr w:type="gramEnd"/>
      <w:r>
        <w:rPr>
          <w:rFonts w:hint="eastAsia"/>
        </w:rPr>
        <w:t>完成相同的连接周期需要数百毫秒。</w:t>
      </w:r>
    </w:p>
    <w:p w14:paraId="062C1573" w14:textId="408E08DD" w:rsidR="00F92D54" w:rsidRPr="00F92D54" w:rsidRDefault="00DE362D" w:rsidP="002F2715">
      <w:pPr>
        <w:ind w:firstLineChars="200" w:firstLine="480"/>
      </w:pPr>
      <w:r>
        <w:rPr>
          <w:rFonts w:hint="eastAsia"/>
        </w:rPr>
        <w:t>4</w:t>
      </w:r>
      <w:r>
        <w:rPr>
          <w:rFonts w:hint="eastAsia"/>
        </w:rPr>
        <w:t>、</w:t>
      </w:r>
      <w:proofErr w:type="gramStart"/>
      <w:r>
        <w:rPr>
          <w:rFonts w:hint="eastAsia"/>
        </w:rPr>
        <w:t>蓝牙低能耗</w:t>
      </w:r>
      <w:proofErr w:type="gramEnd"/>
      <w:r>
        <w:rPr>
          <w:rFonts w:hint="eastAsia"/>
        </w:rPr>
        <w:t>技术使用非常短的数据包，标准</w:t>
      </w:r>
      <w:proofErr w:type="gramStart"/>
      <w:r>
        <w:rPr>
          <w:rFonts w:hint="eastAsia"/>
        </w:rPr>
        <w:t>蓝牙技术</w:t>
      </w:r>
      <w:proofErr w:type="gramEnd"/>
      <w:r>
        <w:rPr>
          <w:rFonts w:hint="eastAsia"/>
        </w:rPr>
        <w:t>使用的数据包长度较长。</w:t>
      </w:r>
    </w:p>
    <w:p w14:paraId="3460C4AE" w14:textId="77777777" w:rsidR="002740B8" w:rsidRPr="00980C74" w:rsidRDefault="002740B8" w:rsidP="00234B02">
      <w:pPr>
        <w:jc w:val="left"/>
      </w:pPr>
    </w:p>
    <w:p w14:paraId="7F66100A" w14:textId="134561C3" w:rsidR="002740B8" w:rsidRPr="003D72CE" w:rsidRDefault="004B4233" w:rsidP="00234B02">
      <w:pPr>
        <w:pStyle w:val="a4"/>
        <w:spacing w:before="200" w:after="200"/>
      </w:pPr>
      <w:bookmarkStart w:id="41" w:name="_Toc514782499"/>
      <w:r>
        <w:t>2</w:t>
      </w:r>
      <w:r w:rsidR="002740B8">
        <w:rPr>
          <w:rFonts w:hint="eastAsia"/>
        </w:rPr>
        <w:t>.</w:t>
      </w:r>
      <w:r>
        <w:t>3</w:t>
      </w:r>
      <w:r w:rsidR="002740B8">
        <w:rPr>
          <w:rFonts w:hint="eastAsia"/>
        </w:rPr>
        <w:t>.</w:t>
      </w:r>
      <w:r w:rsidR="002740B8">
        <w:t xml:space="preserve">3 </w:t>
      </w:r>
      <w:proofErr w:type="spellStart"/>
      <w:r w:rsidR="002740B8">
        <w:t>Br</w:t>
      </w:r>
      <w:r w:rsidR="002740B8">
        <w:rPr>
          <w:rFonts w:hint="eastAsia"/>
        </w:rPr>
        <w:t>ight</w:t>
      </w:r>
      <w:r w:rsidR="002740B8">
        <w:t>Beacon</w:t>
      </w:r>
      <w:proofErr w:type="spellEnd"/>
      <w:r w:rsidR="002740B8">
        <w:rPr>
          <w:rFonts w:hint="eastAsia"/>
        </w:rPr>
        <w:t>的室内定位解决方案</w:t>
      </w:r>
      <w:bookmarkEnd w:id="41"/>
    </w:p>
    <w:p w14:paraId="7E211CFB" w14:textId="2568E5B0" w:rsidR="0025339A" w:rsidRDefault="006B0C60" w:rsidP="00974B6B">
      <w:pPr>
        <w:ind w:firstLineChars="200" w:firstLine="480"/>
      </w:pPr>
      <w:r w:rsidRPr="00974B6B">
        <w:rPr>
          <w:rFonts w:hint="eastAsia"/>
        </w:rPr>
        <w:t>一家公司提供的室内定位解决方案，适用于较为普遍的室内定位场景，如：智慧小区、大型停车场、商业街区等，通过使用</w:t>
      </w:r>
      <w:proofErr w:type="spellStart"/>
      <w:r w:rsidRPr="00974B6B">
        <w:rPr>
          <w:rFonts w:hint="eastAsia"/>
        </w:rPr>
        <w:t>Br</w:t>
      </w:r>
      <w:r w:rsidRPr="00974B6B">
        <w:t>ightBea</w:t>
      </w:r>
      <w:r w:rsidRPr="00974B6B">
        <w:rPr>
          <w:rFonts w:hint="eastAsia"/>
        </w:rPr>
        <w:t>co</w:t>
      </w:r>
      <w:r w:rsidRPr="00974B6B">
        <w:t>n</w:t>
      </w:r>
      <w:proofErr w:type="spellEnd"/>
      <w:r w:rsidRPr="00974B6B">
        <w:rPr>
          <w:rFonts w:hint="eastAsia"/>
        </w:rPr>
        <w:t>设备发送信号，然后对需要定位的区域进行模型建立，然后开发终端</w:t>
      </w:r>
      <w:r w:rsidRPr="00974B6B">
        <w:rPr>
          <w:rFonts w:hint="eastAsia"/>
        </w:rPr>
        <w:t>App</w:t>
      </w:r>
      <w:r w:rsidRPr="00974B6B">
        <w:rPr>
          <w:rFonts w:hint="eastAsia"/>
        </w:rPr>
        <w:t>进行</w:t>
      </w:r>
      <w:r w:rsidRPr="00974B6B">
        <w:rPr>
          <w:rFonts w:hint="eastAsia"/>
        </w:rPr>
        <w:t>BLE</w:t>
      </w:r>
      <w:r w:rsidRPr="00974B6B">
        <w:rPr>
          <w:rFonts w:hint="eastAsia"/>
        </w:rPr>
        <w:t>信号的接收，使用</w:t>
      </w:r>
      <w:proofErr w:type="spellStart"/>
      <w:r w:rsidRPr="00974B6B">
        <w:rPr>
          <w:rFonts w:hint="eastAsia"/>
        </w:rPr>
        <w:t>BrigthBeacon</w:t>
      </w:r>
      <w:proofErr w:type="spellEnd"/>
      <w:r w:rsidRPr="00974B6B">
        <w:rPr>
          <w:rFonts w:hint="eastAsia"/>
        </w:rPr>
        <w:t>开发的一整套</w:t>
      </w:r>
      <w:r w:rsidRPr="00974B6B">
        <w:rPr>
          <w:rFonts w:hint="eastAsia"/>
        </w:rPr>
        <w:t>API</w:t>
      </w:r>
      <w:r w:rsidRPr="00974B6B">
        <w:rPr>
          <w:rFonts w:hint="eastAsia"/>
        </w:rPr>
        <w:t>就可以进行定位导航。</w:t>
      </w:r>
    </w:p>
    <w:p w14:paraId="4440581F" w14:textId="154BA4C0" w:rsidR="000E209F" w:rsidRPr="000E209F" w:rsidRDefault="003E0419" w:rsidP="00974B6B">
      <w:pPr>
        <w:ind w:firstLineChars="200" w:firstLine="480"/>
      </w:pPr>
      <w:r>
        <w:rPr>
          <w:rFonts w:hint="eastAsia"/>
        </w:rPr>
        <w:t>通过云平台对室内定位的地图进行生成，在地图生成完成后，下载其开发库，对终端</w:t>
      </w:r>
      <w:r>
        <w:rPr>
          <w:rFonts w:hint="eastAsia"/>
        </w:rPr>
        <w:t>App</w:t>
      </w:r>
      <w:r>
        <w:rPr>
          <w:rFonts w:hint="eastAsia"/>
        </w:rPr>
        <w:t>进行开发，在开发的时候，使用提供的</w:t>
      </w:r>
      <w:r>
        <w:rPr>
          <w:rFonts w:hint="eastAsia"/>
        </w:rPr>
        <w:t>App</w:t>
      </w:r>
      <w:r>
        <w:rPr>
          <w:rFonts w:hint="eastAsia"/>
        </w:rPr>
        <w:t>对</w:t>
      </w:r>
      <w:proofErr w:type="spellStart"/>
      <w:r>
        <w:rPr>
          <w:rFonts w:hint="eastAsia"/>
        </w:rPr>
        <w:t>BrightBeacon</w:t>
      </w:r>
      <w:proofErr w:type="spellEnd"/>
      <w:r>
        <w:rPr>
          <w:rFonts w:hint="eastAsia"/>
        </w:rPr>
        <w:t>进行配置，地图上就可以显示其</w:t>
      </w:r>
      <w:r>
        <w:rPr>
          <w:rFonts w:hint="eastAsia"/>
        </w:rPr>
        <w:t>Beacon</w:t>
      </w:r>
      <w:r>
        <w:rPr>
          <w:rFonts w:hint="eastAsia"/>
        </w:rPr>
        <w:t>的位置，而实现室内定位。</w:t>
      </w:r>
    </w:p>
    <w:p w14:paraId="2A6281A7" w14:textId="546D348A" w:rsidR="002740B8" w:rsidRDefault="002740B8" w:rsidP="00234B02">
      <w:pPr>
        <w:jc w:val="left"/>
      </w:pPr>
    </w:p>
    <w:p w14:paraId="7C8568AC" w14:textId="029AFE62" w:rsidR="00A22A8C" w:rsidRDefault="005B18C3" w:rsidP="005B18C3">
      <w:pPr>
        <w:pStyle w:val="a3"/>
        <w:spacing w:before="200" w:after="200"/>
      </w:pPr>
      <w:bookmarkStart w:id="42" w:name="_Toc514782500"/>
      <w:r>
        <w:rPr>
          <w:rFonts w:hint="eastAsia"/>
        </w:rPr>
        <w:t>2</w:t>
      </w:r>
      <w:r>
        <w:t xml:space="preserve">.4 </w:t>
      </w:r>
      <w:r>
        <w:t>本章总结</w:t>
      </w:r>
      <w:bookmarkEnd w:id="42"/>
    </w:p>
    <w:p w14:paraId="0F1DB106" w14:textId="011CE83C" w:rsidR="005B18C3" w:rsidRDefault="005B18C3" w:rsidP="00234B02">
      <w:pPr>
        <w:jc w:val="left"/>
      </w:pPr>
    </w:p>
    <w:p w14:paraId="2E6DB6CB" w14:textId="6345BA7D" w:rsidR="0065759F" w:rsidRDefault="0065759F" w:rsidP="00234B02">
      <w:pPr>
        <w:jc w:val="left"/>
      </w:pPr>
    </w:p>
    <w:p w14:paraId="05103843" w14:textId="23F14B9E" w:rsidR="0065759F" w:rsidRDefault="0065759F" w:rsidP="00234B02">
      <w:pPr>
        <w:jc w:val="left"/>
      </w:pPr>
    </w:p>
    <w:p w14:paraId="7AEEA5F1" w14:textId="38F97793" w:rsidR="006402FF" w:rsidRDefault="006402FF" w:rsidP="00234B02">
      <w:pPr>
        <w:jc w:val="left"/>
      </w:pPr>
    </w:p>
    <w:p w14:paraId="556D1B7E" w14:textId="4D7E16C8" w:rsidR="006402FF" w:rsidRDefault="006402FF" w:rsidP="00234B02">
      <w:pPr>
        <w:jc w:val="left"/>
      </w:pPr>
    </w:p>
    <w:p w14:paraId="793CE5C6" w14:textId="1ADBC394" w:rsidR="006402FF" w:rsidRDefault="00FC14D6" w:rsidP="00FC14D6">
      <w:pPr>
        <w:pStyle w:val="a8"/>
      </w:pPr>
      <w:bookmarkStart w:id="43" w:name="_Toc514782501"/>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Beacon</w:t>
      </w:r>
      <w:r>
        <w:rPr>
          <w:rFonts w:hint="eastAsia"/>
        </w:rPr>
        <w:t>的室内定位</w:t>
      </w:r>
      <w:r w:rsidR="006F001B">
        <w:rPr>
          <w:rFonts w:hint="eastAsia"/>
        </w:rPr>
        <w:t>技术</w:t>
      </w:r>
      <w:r w:rsidR="00FF0773">
        <w:rPr>
          <w:rFonts w:hint="eastAsia"/>
        </w:rPr>
        <w:t>分析</w:t>
      </w:r>
      <w:bookmarkEnd w:id="43"/>
    </w:p>
    <w:p w14:paraId="143C30B3" w14:textId="20918BB5" w:rsidR="000C00F9" w:rsidRPr="000C00F9" w:rsidRDefault="0016655D" w:rsidP="0016655D">
      <w:pPr>
        <w:ind w:firstLineChars="200" w:firstLine="480"/>
      </w:pPr>
      <w:r>
        <w:rPr>
          <w:rFonts w:hint="eastAsia"/>
        </w:rPr>
        <w:t>在上一介绍章</w:t>
      </w:r>
      <w:proofErr w:type="gramStart"/>
      <w:r>
        <w:rPr>
          <w:rFonts w:hint="eastAsia"/>
        </w:rPr>
        <w:t>低功耗蓝牙的</w:t>
      </w:r>
      <w:proofErr w:type="gramEnd"/>
      <w:r>
        <w:rPr>
          <w:rFonts w:hint="eastAsia"/>
        </w:rPr>
        <w:t>基础上，本章介绍使用低功耗</w:t>
      </w:r>
      <w:proofErr w:type="gramStart"/>
      <w:r>
        <w:rPr>
          <w:rFonts w:hint="eastAsia"/>
        </w:rPr>
        <w:t>蓝牙作为</w:t>
      </w:r>
      <w:proofErr w:type="gramEnd"/>
      <w:r>
        <w:rPr>
          <w:rFonts w:hint="eastAsia"/>
        </w:rPr>
        <w:t>Beacon</w:t>
      </w:r>
      <w:r>
        <w:rPr>
          <w:rFonts w:hint="eastAsia"/>
        </w:rPr>
        <w:t>的室内定位方案设计，本次设计是基于本次毕业论文的各个实验方案而言，在具体场景应用方面，应</w:t>
      </w:r>
      <w:r w:rsidR="00356566">
        <w:rPr>
          <w:rFonts w:hint="eastAsia"/>
        </w:rPr>
        <w:t>使用与其场景适应的参数，才能够达到定位精度的要求，本方案采</w:t>
      </w:r>
      <w:r w:rsidR="00D51443">
        <w:rPr>
          <w:rFonts w:hint="eastAsia"/>
        </w:rPr>
        <w:t>用</w:t>
      </w:r>
      <w:r w:rsidR="00356566">
        <w:rPr>
          <w:rFonts w:hint="eastAsia"/>
        </w:rPr>
        <w:t>十字交叉九宫格分割定位方案，将室内空间进行划分，同时在手机</w:t>
      </w:r>
      <w:r w:rsidR="00356566">
        <w:rPr>
          <w:rFonts w:hint="eastAsia"/>
        </w:rPr>
        <w:t>App</w:t>
      </w:r>
      <w:r w:rsidR="00356566">
        <w:rPr>
          <w:rFonts w:hint="eastAsia"/>
        </w:rPr>
        <w:t>的设计上进行体现，使用手机</w:t>
      </w:r>
      <w:r w:rsidR="00356566">
        <w:rPr>
          <w:rFonts w:hint="eastAsia"/>
        </w:rPr>
        <w:t>App</w:t>
      </w:r>
      <w:r w:rsidR="00356566">
        <w:rPr>
          <w:rFonts w:hint="eastAsia"/>
        </w:rPr>
        <w:t>进行信号强度的采集，</w:t>
      </w:r>
      <w:r w:rsidR="00FC7D8B">
        <w:rPr>
          <w:rFonts w:hint="eastAsia"/>
        </w:rPr>
        <w:t>并与实际测量值进行对比。</w:t>
      </w:r>
    </w:p>
    <w:p w14:paraId="75246EE1" w14:textId="3C79831B" w:rsidR="00112AF9" w:rsidRPr="00112AF9" w:rsidRDefault="000C00F9" w:rsidP="00A75FA4">
      <w:pPr>
        <w:pStyle w:val="a3"/>
        <w:spacing w:before="200" w:after="200"/>
      </w:pPr>
      <w:bookmarkStart w:id="44" w:name="_Toc514782502"/>
      <w:r>
        <w:rPr>
          <w:rFonts w:hint="eastAsia"/>
        </w:rPr>
        <w:t>3</w:t>
      </w:r>
      <w:r>
        <w:t xml:space="preserve">.1 </w:t>
      </w:r>
      <w:proofErr w:type="gramStart"/>
      <w:r>
        <w:rPr>
          <w:rFonts w:hint="eastAsia"/>
        </w:rPr>
        <w:t>蓝牙</w:t>
      </w:r>
      <w:proofErr w:type="gramEnd"/>
      <w:r>
        <w:rPr>
          <w:rFonts w:hint="eastAsia"/>
        </w:rPr>
        <w:t>Beacon</w:t>
      </w:r>
      <w:r w:rsidR="00D63BD3">
        <w:rPr>
          <w:rFonts w:hint="eastAsia"/>
        </w:rPr>
        <w:t>设计</w:t>
      </w:r>
      <w:bookmarkEnd w:id="44"/>
    </w:p>
    <w:p w14:paraId="722D3646" w14:textId="0BFD1ECC" w:rsidR="00D63BD3" w:rsidRPr="00D63BD3" w:rsidRDefault="00D63BD3" w:rsidP="00D63BD3">
      <w:pPr>
        <w:pStyle w:val="a4"/>
        <w:spacing w:before="200" w:after="200"/>
      </w:pPr>
      <w:bookmarkStart w:id="45" w:name="_Toc514782503"/>
      <w:r>
        <w:rPr>
          <w:rFonts w:hint="eastAsia"/>
        </w:rPr>
        <w:t>3</w:t>
      </w:r>
      <w:r>
        <w:t xml:space="preserve">.1.1 </w:t>
      </w:r>
      <w:proofErr w:type="gramStart"/>
      <w:r>
        <w:rPr>
          <w:rFonts w:hint="eastAsia"/>
        </w:rPr>
        <w:t>蓝牙</w:t>
      </w:r>
      <w:proofErr w:type="gramEnd"/>
      <w:r>
        <w:rPr>
          <w:rFonts w:hint="eastAsia"/>
        </w:rPr>
        <w:t>Beacon</w:t>
      </w:r>
      <w:r>
        <w:rPr>
          <w:rFonts w:hint="eastAsia"/>
        </w:rPr>
        <w:t>简介</w:t>
      </w:r>
      <w:bookmarkEnd w:id="45"/>
    </w:p>
    <w:p w14:paraId="02011F98" w14:textId="1B497A49" w:rsidR="00FC7D8B" w:rsidRDefault="00FC7D8B" w:rsidP="00FC7D8B">
      <w:pPr>
        <w:ind w:firstLineChars="200" w:firstLine="480"/>
      </w:pPr>
      <w:r>
        <w:rPr>
          <w:rFonts w:hint="eastAsia"/>
        </w:rPr>
        <w:t>Beacon</w:t>
      </w:r>
      <w:r>
        <w:rPr>
          <w:rFonts w:hint="eastAsia"/>
        </w:rPr>
        <w:t>是信标的意思，在室内定位场景应用中，使用</w:t>
      </w:r>
      <w:r>
        <w:rPr>
          <w:rFonts w:hint="eastAsia"/>
        </w:rPr>
        <w:t>Beacon</w:t>
      </w:r>
      <w:r>
        <w:rPr>
          <w:rFonts w:hint="eastAsia"/>
        </w:rPr>
        <w:t>进行信号的发射，在室内进行</w:t>
      </w:r>
      <w:r>
        <w:rPr>
          <w:rFonts w:hint="eastAsia"/>
        </w:rPr>
        <w:t>Beacon</w:t>
      </w:r>
      <w:r>
        <w:rPr>
          <w:rFonts w:hint="eastAsia"/>
        </w:rPr>
        <w:t>信号强度及相关信息的采集。</w:t>
      </w:r>
      <w:proofErr w:type="gramStart"/>
      <w:r w:rsidR="00D51443">
        <w:rPr>
          <w:rFonts w:hint="eastAsia"/>
        </w:rPr>
        <w:t>低功耗蓝牙</w:t>
      </w:r>
      <w:proofErr w:type="gramEnd"/>
      <w:r w:rsidR="00D51443">
        <w:rPr>
          <w:rFonts w:hint="eastAsia"/>
        </w:rPr>
        <w:t>Beacon</w:t>
      </w:r>
      <w:r w:rsidR="00D51443">
        <w:rPr>
          <w:rFonts w:hint="eastAsia"/>
        </w:rPr>
        <w:t>同样遵从低功耗</w:t>
      </w:r>
      <w:proofErr w:type="gramStart"/>
      <w:r w:rsidR="00D51443">
        <w:rPr>
          <w:rFonts w:hint="eastAsia"/>
        </w:rPr>
        <w:t>蓝牙协议栈</w:t>
      </w:r>
      <w:proofErr w:type="gramEnd"/>
      <w:r w:rsidR="00D51443">
        <w:rPr>
          <w:rFonts w:hint="eastAsia"/>
        </w:rPr>
        <w:t>，开发人员在开发</w:t>
      </w:r>
      <w:r w:rsidR="00D51443">
        <w:rPr>
          <w:rFonts w:hint="eastAsia"/>
        </w:rPr>
        <w:t>Beacon</w:t>
      </w:r>
      <w:r w:rsidR="00D51443">
        <w:rPr>
          <w:rFonts w:hint="eastAsia"/>
        </w:rPr>
        <w:t>的时候与其开发</w:t>
      </w:r>
      <w:proofErr w:type="gramStart"/>
      <w:r w:rsidR="00D51443">
        <w:rPr>
          <w:rFonts w:hint="eastAsia"/>
        </w:rPr>
        <w:t>低功耗蓝牙是</w:t>
      </w:r>
      <w:proofErr w:type="gramEnd"/>
      <w:r w:rsidR="00D51443">
        <w:rPr>
          <w:rFonts w:hint="eastAsia"/>
        </w:rPr>
        <w:t>大同小异的</w:t>
      </w:r>
      <w:r w:rsidR="001A000A">
        <w:rPr>
          <w:rFonts w:hint="eastAsia"/>
        </w:rPr>
        <w:t>。</w:t>
      </w:r>
      <w:r>
        <w:rPr>
          <w:rFonts w:hint="eastAsia"/>
        </w:rPr>
        <w:t>在与</w:t>
      </w:r>
      <w:proofErr w:type="spellStart"/>
      <w:r>
        <w:rPr>
          <w:rFonts w:hint="eastAsia"/>
        </w:rPr>
        <w:t>Wifi</w:t>
      </w:r>
      <w:proofErr w:type="spellEnd"/>
      <w:r>
        <w:t xml:space="preserve"> </w:t>
      </w:r>
      <w:r>
        <w:rPr>
          <w:rFonts w:hint="eastAsia"/>
        </w:rPr>
        <w:t>Beacon</w:t>
      </w:r>
      <w:r>
        <w:rPr>
          <w:rFonts w:hint="eastAsia"/>
        </w:rPr>
        <w:t>的对比上，</w:t>
      </w:r>
      <w:proofErr w:type="gramStart"/>
      <w:r>
        <w:rPr>
          <w:rFonts w:hint="eastAsia"/>
        </w:rPr>
        <w:t>低功耗蓝牙</w:t>
      </w:r>
      <w:proofErr w:type="gramEnd"/>
      <w:r>
        <w:rPr>
          <w:rFonts w:hint="eastAsia"/>
        </w:rPr>
        <w:t>Beacon</w:t>
      </w:r>
      <w:r>
        <w:rPr>
          <w:rFonts w:hint="eastAsia"/>
        </w:rPr>
        <w:t>拥有其绝对的优势。在信道方面，工作于免费的</w:t>
      </w:r>
      <w:r>
        <w:rPr>
          <w:rFonts w:hint="eastAsia"/>
        </w:rPr>
        <w:t>2</w:t>
      </w:r>
      <w:r>
        <w:t>.4</w:t>
      </w:r>
      <w:r>
        <w:rPr>
          <w:rFonts w:hint="eastAsia"/>
        </w:rPr>
        <w:t>GHz</w:t>
      </w:r>
      <w:r>
        <w:rPr>
          <w:rFonts w:hint="eastAsia"/>
        </w:rPr>
        <w:t>频段，保证了免费公共频点的低成本性；在信号强度方面，</w:t>
      </w:r>
      <w:proofErr w:type="gramStart"/>
      <w:r>
        <w:rPr>
          <w:rFonts w:hint="eastAsia"/>
        </w:rPr>
        <w:t>低功耗蓝牙</w:t>
      </w:r>
      <w:proofErr w:type="gramEnd"/>
      <w:r>
        <w:rPr>
          <w:rFonts w:hint="eastAsia"/>
        </w:rPr>
        <w:t>Beacon</w:t>
      </w:r>
      <w:r>
        <w:rPr>
          <w:rFonts w:hint="eastAsia"/>
        </w:rPr>
        <w:t>可以随时调节信号发射强度，用于适应相应的室内定位场景</w:t>
      </w:r>
      <w:r w:rsidR="00D51443">
        <w:rPr>
          <w:rFonts w:hint="eastAsia"/>
        </w:rPr>
        <w:t>；在功耗方面，</w:t>
      </w:r>
      <w:proofErr w:type="gramStart"/>
      <w:r w:rsidR="00D51443">
        <w:rPr>
          <w:rFonts w:hint="eastAsia"/>
        </w:rPr>
        <w:t>蓝牙</w:t>
      </w:r>
      <w:proofErr w:type="gramEnd"/>
      <w:r w:rsidR="00D51443">
        <w:rPr>
          <w:rFonts w:hint="eastAsia"/>
        </w:rPr>
        <w:t>Beacon</w:t>
      </w:r>
      <w:r w:rsidR="00D51443">
        <w:rPr>
          <w:rFonts w:hint="eastAsia"/>
        </w:rPr>
        <w:t>的低功耗特性是</w:t>
      </w:r>
      <w:proofErr w:type="spellStart"/>
      <w:r w:rsidR="00D51443">
        <w:rPr>
          <w:rFonts w:hint="eastAsia"/>
        </w:rPr>
        <w:t>Wifi</w:t>
      </w:r>
      <w:proofErr w:type="spellEnd"/>
      <w:r w:rsidR="00D51443">
        <w:t xml:space="preserve"> </w:t>
      </w:r>
      <w:r w:rsidR="00D51443">
        <w:rPr>
          <w:rFonts w:hint="eastAsia"/>
        </w:rPr>
        <w:t>Beacon</w:t>
      </w:r>
      <w:r w:rsidR="00D51443">
        <w:rPr>
          <w:rFonts w:hint="eastAsia"/>
        </w:rPr>
        <w:t>无法企及的，为室内定位的长期部署提供了可能性，简化了后期维护；在覆盖</w:t>
      </w:r>
      <w:r w:rsidR="001A000A">
        <w:rPr>
          <w:rFonts w:hint="eastAsia"/>
        </w:rPr>
        <w:t>范围方面，</w:t>
      </w:r>
      <w:proofErr w:type="gramStart"/>
      <w:r w:rsidR="001A000A">
        <w:rPr>
          <w:rFonts w:hint="eastAsia"/>
        </w:rPr>
        <w:t>低功耗蓝牙</w:t>
      </w:r>
      <w:proofErr w:type="gramEnd"/>
      <w:r w:rsidR="001A000A">
        <w:rPr>
          <w:rFonts w:hint="eastAsia"/>
        </w:rPr>
        <w:t>Beacon</w:t>
      </w:r>
      <w:r w:rsidR="001A000A">
        <w:rPr>
          <w:rFonts w:hint="eastAsia"/>
        </w:rPr>
        <w:t>没有</w:t>
      </w:r>
      <w:proofErr w:type="spellStart"/>
      <w:r w:rsidR="001A000A">
        <w:rPr>
          <w:rFonts w:hint="eastAsia"/>
        </w:rPr>
        <w:t>Wifi</w:t>
      </w:r>
      <w:proofErr w:type="spellEnd"/>
      <w:r w:rsidR="001A000A">
        <w:t xml:space="preserve"> </w:t>
      </w:r>
      <w:r w:rsidR="001A000A">
        <w:rPr>
          <w:rFonts w:hint="eastAsia"/>
        </w:rPr>
        <w:t>Beacon</w:t>
      </w:r>
      <w:r w:rsidR="001A000A">
        <w:rPr>
          <w:rFonts w:hint="eastAsia"/>
        </w:rPr>
        <w:t>广，但是其范围在室内定位场景比如停车场、超市等地方，这些场景需要的精度，部署节点的密度、信号的覆盖范围都是恰到好处的，不仅提高了定位的精度，还降低了功耗。</w:t>
      </w:r>
    </w:p>
    <w:p w14:paraId="343E193E" w14:textId="4D5B2D99" w:rsidR="00D63BD3" w:rsidRDefault="00D63BD3" w:rsidP="00D63BD3"/>
    <w:p w14:paraId="1F1ED8BC" w14:textId="1158BD29" w:rsidR="006402FF" w:rsidRDefault="00156387" w:rsidP="00156387">
      <w:pPr>
        <w:pStyle w:val="a4"/>
        <w:spacing w:before="200" w:after="200"/>
      </w:pPr>
      <w:bookmarkStart w:id="46" w:name="_Toc514782504"/>
      <w:r>
        <w:rPr>
          <w:rFonts w:hint="eastAsia"/>
        </w:rPr>
        <w:t>3</w:t>
      </w:r>
      <w:r>
        <w:t xml:space="preserve">.1.2 </w:t>
      </w:r>
      <w:proofErr w:type="gramStart"/>
      <w:r>
        <w:rPr>
          <w:rFonts w:hint="eastAsia"/>
        </w:rPr>
        <w:t>蓝牙</w:t>
      </w:r>
      <w:proofErr w:type="gramEnd"/>
      <w:r>
        <w:rPr>
          <w:rFonts w:hint="eastAsia"/>
        </w:rPr>
        <w:t>Beacon</w:t>
      </w:r>
      <w:r>
        <w:rPr>
          <w:rFonts w:hint="eastAsia"/>
        </w:rPr>
        <w:t>拓扑设计</w:t>
      </w:r>
      <w:bookmarkEnd w:id="46"/>
    </w:p>
    <w:p w14:paraId="145D95D4" w14:textId="2B63F704" w:rsidR="00156387" w:rsidRDefault="008368EB" w:rsidP="008368EB">
      <w:pPr>
        <w:ind w:firstLineChars="200" w:firstLine="480"/>
        <w:jc w:val="left"/>
      </w:pPr>
      <w:proofErr w:type="gramStart"/>
      <w:r>
        <w:rPr>
          <w:rFonts w:hint="eastAsia"/>
        </w:rPr>
        <w:t>蓝牙</w:t>
      </w:r>
      <w:proofErr w:type="gramEnd"/>
      <w:r>
        <w:rPr>
          <w:rFonts w:hint="eastAsia"/>
        </w:rPr>
        <w:t>Beacon</w:t>
      </w:r>
      <w:r>
        <w:rPr>
          <w:rFonts w:hint="eastAsia"/>
        </w:rPr>
        <w:t>的拓扑设计主要依靠于对应的室内定位场景，在场景内需要不断调节其参数来适应场景的变化，用以达到更高的定位精度要求，</w:t>
      </w:r>
      <w:r w:rsidR="00782C70">
        <w:rPr>
          <w:rFonts w:hint="eastAsia"/>
        </w:rPr>
        <w:t>在本论文中，在有</w:t>
      </w:r>
      <w:proofErr w:type="gramStart"/>
      <w:r w:rsidR="00782C70">
        <w:rPr>
          <w:rFonts w:hint="eastAsia"/>
        </w:rPr>
        <w:t>4</w:t>
      </w:r>
      <w:r w:rsidR="00782C70">
        <w:rPr>
          <w:rFonts w:hint="eastAsia"/>
        </w:rPr>
        <w:t>个蓝牙</w:t>
      </w:r>
      <w:proofErr w:type="gramEnd"/>
      <w:r w:rsidR="00782C70">
        <w:rPr>
          <w:rFonts w:hint="eastAsia"/>
        </w:rPr>
        <w:t>Beacon</w:t>
      </w:r>
      <w:r w:rsidR="00782C70">
        <w:rPr>
          <w:rFonts w:hint="eastAsia"/>
        </w:rPr>
        <w:t>的基础上，可以组合成的较好的拓扑结构有</w:t>
      </w:r>
      <w:r w:rsidR="00782C70">
        <w:rPr>
          <w:rFonts w:hint="eastAsia"/>
        </w:rPr>
        <w:t>3</w:t>
      </w:r>
      <w:r w:rsidR="00782C70">
        <w:rPr>
          <w:rFonts w:hint="eastAsia"/>
        </w:rPr>
        <w:t>种，如图</w:t>
      </w:r>
      <w:r w:rsidR="00782C70">
        <w:rPr>
          <w:rFonts w:hint="eastAsia"/>
        </w:rPr>
        <w:t>3-</w:t>
      </w:r>
      <w:r w:rsidR="00782C70">
        <w:t>1(a) (b) (c)</w:t>
      </w:r>
      <w:r w:rsidR="00782C70">
        <w:rPr>
          <w:rFonts w:hint="eastAsia"/>
        </w:rPr>
        <w:t>所示：</w:t>
      </w:r>
    </w:p>
    <w:p w14:paraId="35082274" w14:textId="03E4A9ED" w:rsidR="001F5813" w:rsidRDefault="001F5813" w:rsidP="001F5813">
      <w:pPr>
        <w:jc w:val="left"/>
      </w:pPr>
      <w:r>
        <w:object w:dxaOrig="19591" w:dyaOrig="6270" w14:anchorId="389EA960">
          <v:shape id="_x0000_i1030" type="#_x0000_t75" style="width:441.75pt;height:141.75pt" o:ole="">
            <v:imagedata r:id="rId30" o:title=""/>
          </v:shape>
          <o:OLEObject Type="Embed" ProgID="Visio.Drawing.15" ShapeID="_x0000_i1030" DrawAspect="Content" ObjectID="_1588597917" r:id="rId31"/>
        </w:object>
      </w:r>
    </w:p>
    <w:p w14:paraId="74EDEA08" w14:textId="4BB99942" w:rsidR="001F5813" w:rsidRDefault="008A31DC" w:rsidP="00903D38">
      <w:pPr>
        <w:ind w:firstLineChars="300" w:firstLine="720"/>
        <w:jc w:val="left"/>
      </w:pPr>
      <w:r>
        <w:t xml:space="preserve">3-1a </w:t>
      </w:r>
      <w:r>
        <w:rPr>
          <w:rFonts w:hint="eastAsia"/>
        </w:rPr>
        <w:t>正方形</w:t>
      </w:r>
      <w:r>
        <w:rPr>
          <w:rFonts w:hint="eastAsia"/>
        </w:rPr>
        <w:t xml:space="preserve"> </w:t>
      </w:r>
      <w:r>
        <w:t xml:space="preserve">             </w:t>
      </w:r>
      <w:r w:rsidR="00395EEC">
        <w:t xml:space="preserve">    </w:t>
      </w:r>
      <w:r>
        <w:t>3-1</w:t>
      </w:r>
      <w:r>
        <w:rPr>
          <w:rFonts w:hint="eastAsia"/>
        </w:rPr>
        <w:t>b</w:t>
      </w:r>
      <w:r>
        <w:t xml:space="preserve"> </w:t>
      </w:r>
      <w:r>
        <w:rPr>
          <w:rFonts w:hint="eastAsia"/>
        </w:rPr>
        <w:t>菱形</w:t>
      </w:r>
      <w:r>
        <w:t xml:space="preserve">               3-1</w:t>
      </w:r>
      <w:r>
        <w:rPr>
          <w:rFonts w:hint="eastAsia"/>
        </w:rPr>
        <w:t>c</w:t>
      </w:r>
      <w:r>
        <w:t xml:space="preserve"> </w:t>
      </w:r>
      <w:r>
        <w:rPr>
          <w:rFonts w:hint="eastAsia"/>
        </w:rPr>
        <w:t>直线型</w:t>
      </w:r>
    </w:p>
    <w:p w14:paraId="2DB58C14" w14:textId="3724CCBA" w:rsidR="00782C70" w:rsidRDefault="0024060B" w:rsidP="0024060B">
      <w:pPr>
        <w:pStyle w:val="af5"/>
        <w:numPr>
          <w:ilvl w:val="0"/>
          <w:numId w:val="6"/>
        </w:numPr>
        <w:ind w:firstLineChars="0"/>
        <w:jc w:val="left"/>
      </w:pPr>
      <w:r>
        <w:rPr>
          <w:rFonts w:hint="eastAsia"/>
        </w:rPr>
        <w:t>正方形拓扑</w:t>
      </w:r>
    </w:p>
    <w:p w14:paraId="19CED94F" w14:textId="6BEFC805" w:rsidR="006E3F7C" w:rsidRDefault="006E3F7C" w:rsidP="0010512C">
      <w:pPr>
        <w:ind w:left="480" w:firstLineChars="200" w:firstLine="480"/>
        <w:jc w:val="left"/>
      </w:pPr>
      <w:r>
        <w:rPr>
          <w:rFonts w:hint="eastAsia"/>
        </w:rPr>
        <w:t>在一个较为规则的空间内，将</w:t>
      </w:r>
      <w:r>
        <w:rPr>
          <w:rFonts w:hint="eastAsia"/>
        </w:rPr>
        <w:t>Beacon</w:t>
      </w:r>
      <w:r>
        <w:rPr>
          <w:rFonts w:hint="eastAsia"/>
        </w:rPr>
        <w:t>设备部署为正方形，</w:t>
      </w:r>
      <w:r w:rsidR="0010512C">
        <w:rPr>
          <w:rFonts w:hint="eastAsia"/>
        </w:rPr>
        <w:t>将区域划分为等面积的九个区域，形成九宫格布局，在这种拓扑下，</w:t>
      </w:r>
      <w:r w:rsidR="0010512C">
        <w:rPr>
          <w:rFonts w:hint="eastAsia"/>
        </w:rPr>
        <w:t>Beacon</w:t>
      </w:r>
      <w:r w:rsidR="0010512C">
        <w:rPr>
          <w:rFonts w:hint="eastAsia"/>
        </w:rPr>
        <w:t>设备信号的发射覆盖范围呈现均匀分布，在环境遮挡</w:t>
      </w:r>
      <w:proofErr w:type="gramStart"/>
      <w:r w:rsidR="0010512C">
        <w:rPr>
          <w:rFonts w:hint="eastAsia"/>
        </w:rPr>
        <w:t>物较为</w:t>
      </w:r>
      <w:proofErr w:type="gramEnd"/>
      <w:r w:rsidR="0010512C">
        <w:rPr>
          <w:rFonts w:hint="eastAsia"/>
        </w:rPr>
        <w:t>一致的时候，整个区域接收到的</w:t>
      </w:r>
      <w:r w:rsidR="0010512C">
        <w:rPr>
          <w:rFonts w:hint="eastAsia"/>
        </w:rPr>
        <w:t>Beacon</w:t>
      </w:r>
      <w:r w:rsidR="0010512C">
        <w:rPr>
          <w:rFonts w:hint="eastAsia"/>
        </w:rPr>
        <w:t>信号都是差不多的，这时可以通过朝向来判定当前设备所处的位置。</w:t>
      </w:r>
    </w:p>
    <w:p w14:paraId="1EC65D9A" w14:textId="60AD943F" w:rsidR="0024060B" w:rsidRDefault="0024060B" w:rsidP="0024060B">
      <w:pPr>
        <w:pStyle w:val="af5"/>
        <w:numPr>
          <w:ilvl w:val="0"/>
          <w:numId w:val="6"/>
        </w:numPr>
        <w:ind w:firstLineChars="0"/>
        <w:jc w:val="left"/>
      </w:pPr>
      <w:r>
        <w:rPr>
          <w:rFonts w:hint="eastAsia"/>
        </w:rPr>
        <w:t>菱形拓扑</w:t>
      </w:r>
    </w:p>
    <w:p w14:paraId="7E1D1E15" w14:textId="76FFDBB4" w:rsidR="00B26781" w:rsidRDefault="00B26781" w:rsidP="00580FEA">
      <w:pPr>
        <w:ind w:left="480" w:firstLineChars="200" w:firstLine="480"/>
        <w:jc w:val="left"/>
      </w:pPr>
      <w:r>
        <w:rPr>
          <w:rFonts w:hint="eastAsia"/>
        </w:rPr>
        <w:t>菱形拓扑</w:t>
      </w:r>
      <w:r w:rsidR="00580FEA">
        <w:rPr>
          <w:rFonts w:hint="eastAsia"/>
        </w:rPr>
        <w:t>中，中心区域会出现一个信号强度最低点，能够方便信号强度基准的确认。</w:t>
      </w:r>
    </w:p>
    <w:p w14:paraId="3FC1E0E1" w14:textId="682D0C50" w:rsidR="0024060B" w:rsidRDefault="0024060B" w:rsidP="0024060B">
      <w:pPr>
        <w:pStyle w:val="af5"/>
        <w:numPr>
          <w:ilvl w:val="0"/>
          <w:numId w:val="6"/>
        </w:numPr>
        <w:ind w:firstLineChars="0"/>
        <w:jc w:val="left"/>
      </w:pPr>
      <w:r>
        <w:rPr>
          <w:rFonts w:hint="eastAsia"/>
        </w:rPr>
        <w:t>直线型拓扑</w:t>
      </w:r>
    </w:p>
    <w:p w14:paraId="233E3740" w14:textId="63298630" w:rsidR="00B26781" w:rsidRPr="00782C70" w:rsidRDefault="00B26781" w:rsidP="00B26781">
      <w:pPr>
        <w:ind w:left="480" w:firstLineChars="200" w:firstLine="480"/>
        <w:jc w:val="left"/>
      </w:pPr>
      <w:r>
        <w:rPr>
          <w:rFonts w:hint="eastAsia"/>
        </w:rPr>
        <w:t>直线型拓扑适用于较为狭长的通道环境内，这样的部署能更加方便简洁的测量</w:t>
      </w:r>
      <w:r>
        <w:rPr>
          <w:rFonts w:hint="eastAsia"/>
        </w:rPr>
        <w:t>Beacon</w:t>
      </w:r>
      <w:r>
        <w:rPr>
          <w:rFonts w:hint="eastAsia"/>
        </w:rPr>
        <w:t>信号，在邻近某一个</w:t>
      </w:r>
      <w:r>
        <w:rPr>
          <w:rFonts w:hint="eastAsia"/>
        </w:rPr>
        <w:t>Beacon</w:t>
      </w:r>
      <w:r>
        <w:rPr>
          <w:rFonts w:hint="eastAsia"/>
        </w:rPr>
        <w:t>设备的时候，该</w:t>
      </w:r>
      <w:r>
        <w:rPr>
          <w:rFonts w:hint="eastAsia"/>
        </w:rPr>
        <w:t>Beacon</w:t>
      </w:r>
      <w:r>
        <w:rPr>
          <w:rFonts w:hint="eastAsia"/>
        </w:rPr>
        <w:t>信号强度会急剧上升，方便于</w:t>
      </w:r>
      <w:r>
        <w:rPr>
          <w:rFonts w:hint="eastAsia"/>
        </w:rPr>
        <w:t>Beacon</w:t>
      </w:r>
      <w:r>
        <w:rPr>
          <w:rFonts w:hint="eastAsia"/>
        </w:rPr>
        <w:t>信号算法的编写与改进。</w:t>
      </w:r>
    </w:p>
    <w:p w14:paraId="2F4A5C0C" w14:textId="051D5EC0" w:rsidR="003F3CEC" w:rsidRDefault="003F3CEC" w:rsidP="003F3CEC"/>
    <w:p w14:paraId="52C8A6CB" w14:textId="6E028ACF" w:rsidR="001824DA" w:rsidRDefault="001824DA" w:rsidP="001824DA">
      <w:pPr>
        <w:pStyle w:val="a3"/>
        <w:spacing w:before="200" w:after="200"/>
      </w:pPr>
      <w:bookmarkStart w:id="47" w:name="_Toc514782505"/>
      <w:r>
        <w:rPr>
          <w:rFonts w:hint="eastAsia"/>
        </w:rPr>
        <w:t>3</w:t>
      </w:r>
      <w:r>
        <w:t xml:space="preserve">.2 </w:t>
      </w:r>
      <w:r>
        <w:rPr>
          <w:rFonts w:hint="eastAsia"/>
        </w:rPr>
        <w:t>室内传播模型</w:t>
      </w:r>
      <w:r w:rsidR="002666B0">
        <w:rPr>
          <w:rFonts w:hint="eastAsia"/>
        </w:rPr>
        <w:t>分析</w:t>
      </w:r>
      <w:bookmarkEnd w:id="47"/>
    </w:p>
    <w:p w14:paraId="72942A65" w14:textId="79F5D924" w:rsidR="004375D6" w:rsidRDefault="004375D6" w:rsidP="004375D6">
      <w:pPr>
        <w:ind w:firstLineChars="200" w:firstLine="480"/>
      </w:pPr>
      <w:proofErr w:type="gramStart"/>
      <w:r>
        <w:rPr>
          <w:rFonts w:hint="eastAsia"/>
        </w:rPr>
        <w:t>低功耗蓝牙</w:t>
      </w:r>
      <w:proofErr w:type="gramEnd"/>
      <w:r>
        <w:rPr>
          <w:rFonts w:hint="eastAsia"/>
        </w:rPr>
        <w:t>Beacon</w:t>
      </w:r>
      <w:r>
        <w:rPr>
          <w:rFonts w:hint="eastAsia"/>
        </w:rPr>
        <w:t>发出的信号在室内进行传播，会发生多径效应，在接收端采集</w:t>
      </w:r>
      <w:r>
        <w:rPr>
          <w:rFonts w:hint="eastAsia"/>
        </w:rPr>
        <w:t>RSSI</w:t>
      </w:r>
      <w:r>
        <w:rPr>
          <w:rFonts w:hint="eastAsia"/>
        </w:rPr>
        <w:t>信号的时候会产生误差，信号在室内的分布可以由室内传播模型进行刻画，从而得到较为精确的</w:t>
      </w:r>
      <w:r>
        <w:rPr>
          <w:rFonts w:hint="eastAsia"/>
        </w:rPr>
        <w:t>RSSI</w:t>
      </w:r>
      <w:r>
        <w:rPr>
          <w:rFonts w:hint="eastAsia"/>
        </w:rPr>
        <w:t>与距离的关系</w:t>
      </w:r>
      <w:r w:rsidR="000819E1">
        <w:rPr>
          <w:rFonts w:hint="eastAsia"/>
        </w:rPr>
        <w:t>，在不同环境下，传播模型的参数不同得到的精度也会不同，因此需要选取适当的参数来得到较好的定位精度，</w:t>
      </w:r>
      <w:r w:rsidR="00A027C0">
        <w:rPr>
          <w:rFonts w:hint="eastAsia"/>
        </w:rPr>
        <w:t>关于不同环境下选取</w:t>
      </w:r>
      <w:r w:rsidR="00A027C0" w:rsidRPr="00A027C0">
        <w:rPr>
          <w:position w:val="-12"/>
        </w:rPr>
        <w:object w:dxaOrig="700" w:dyaOrig="360" w14:anchorId="3A53E0A5">
          <v:shape id="_x0000_i1031" type="#_x0000_t75" style="width:35.25pt;height:18pt" o:ole="">
            <v:imagedata r:id="rId32" o:title=""/>
          </v:shape>
          <o:OLEObject Type="Embed" ProgID="Equation.DSMT4" ShapeID="_x0000_i1031" DrawAspect="Content" ObjectID="_1588597918" r:id="rId33"/>
        </w:object>
      </w:r>
      <w:r w:rsidR="00A027C0">
        <w:rPr>
          <w:rFonts w:hint="eastAsia"/>
        </w:rPr>
        <w:t>和</w:t>
      </w:r>
      <w:r w:rsidR="00A027C0">
        <w:rPr>
          <w:rFonts w:hint="eastAsia"/>
        </w:rPr>
        <w:t>n</w:t>
      </w:r>
      <w:r w:rsidR="00A027C0">
        <w:rPr>
          <w:rFonts w:hint="eastAsia"/>
        </w:rPr>
        <w:t>值选取范围如表</w:t>
      </w:r>
      <w:r w:rsidR="00A027C0">
        <w:rPr>
          <w:rFonts w:hint="eastAsia"/>
        </w:rPr>
        <w:t>3</w:t>
      </w:r>
      <w:r w:rsidR="00A027C0">
        <w:t>-1</w:t>
      </w:r>
      <w:r w:rsidR="00A027C0">
        <w:rPr>
          <w:rFonts w:hint="eastAsia"/>
        </w:rPr>
        <w:t>所示：</w:t>
      </w:r>
    </w:p>
    <w:p w14:paraId="3AC94458" w14:textId="7DA35B5D" w:rsidR="00A027C0" w:rsidRDefault="00A027C0" w:rsidP="00A027C0">
      <w:pPr>
        <w:jc w:val="center"/>
      </w:pPr>
      <w:r>
        <w:rPr>
          <w:rFonts w:hint="eastAsia"/>
        </w:rPr>
        <w:t>表</w:t>
      </w:r>
      <w:r>
        <w:rPr>
          <w:rFonts w:hint="eastAsia"/>
        </w:rPr>
        <w:t>3</w:t>
      </w:r>
      <w:r>
        <w:t xml:space="preserve">-1 </w:t>
      </w:r>
      <w:r w:rsidRPr="00A027C0">
        <w:rPr>
          <w:position w:val="-12"/>
        </w:rPr>
        <w:object w:dxaOrig="700" w:dyaOrig="360" w14:anchorId="0FC57BF6">
          <v:shape id="_x0000_i1032" type="#_x0000_t75" style="width:35.25pt;height:18pt" o:ole="">
            <v:imagedata r:id="rId32" o:title=""/>
          </v:shape>
          <o:OLEObject Type="Embed" ProgID="Equation.DSMT4" ShapeID="_x0000_i1032" DrawAspect="Content" ObjectID="_1588597919" r:id="rId34"/>
        </w:object>
      </w:r>
      <w:r>
        <w:rPr>
          <w:rFonts w:hint="eastAsia"/>
        </w:rPr>
        <w:t>和</w:t>
      </w:r>
      <w:r>
        <w:rPr>
          <w:rFonts w:hint="eastAsia"/>
        </w:rPr>
        <w:t>n</w:t>
      </w:r>
      <w:r>
        <w:rPr>
          <w:rFonts w:hint="eastAsia"/>
        </w:rPr>
        <w:t>值选取范围</w:t>
      </w:r>
      <w:r w:rsidR="00832F44">
        <w:rPr>
          <w:rFonts w:hint="eastAsia"/>
        </w:rPr>
        <w:t>表</w:t>
      </w:r>
    </w:p>
    <w:tbl>
      <w:tblPr>
        <w:tblStyle w:val="af4"/>
        <w:tblW w:w="0" w:type="auto"/>
        <w:jc w:val="center"/>
        <w:tblLook w:val="04A0" w:firstRow="1" w:lastRow="0" w:firstColumn="1" w:lastColumn="0" w:noHBand="0" w:noVBand="1"/>
      </w:tblPr>
      <w:tblGrid>
        <w:gridCol w:w="2240"/>
        <w:gridCol w:w="2863"/>
        <w:gridCol w:w="2552"/>
      </w:tblGrid>
      <w:tr w:rsidR="00A027C0" w14:paraId="5CEADEBF" w14:textId="77777777" w:rsidTr="00415868">
        <w:trPr>
          <w:jc w:val="center"/>
        </w:trPr>
        <w:tc>
          <w:tcPr>
            <w:tcW w:w="2240" w:type="dxa"/>
          </w:tcPr>
          <w:p w14:paraId="64F17364" w14:textId="49F79528" w:rsidR="00A027C0" w:rsidRPr="00925DC4" w:rsidRDefault="00A027C0" w:rsidP="00844425">
            <w:pPr>
              <w:jc w:val="center"/>
              <w:rPr>
                <w:b/>
              </w:rPr>
            </w:pPr>
            <w:r w:rsidRPr="00925DC4">
              <w:rPr>
                <w:rFonts w:hint="eastAsia"/>
                <w:b/>
              </w:rPr>
              <w:t>环境</w:t>
            </w:r>
          </w:p>
        </w:tc>
        <w:tc>
          <w:tcPr>
            <w:tcW w:w="2863" w:type="dxa"/>
          </w:tcPr>
          <w:p w14:paraId="1DE4BDFD" w14:textId="7A421546" w:rsidR="00A027C0" w:rsidRPr="00925DC4" w:rsidRDefault="00A027C0" w:rsidP="00844425">
            <w:pPr>
              <w:jc w:val="center"/>
              <w:rPr>
                <w:b/>
              </w:rPr>
            </w:pPr>
            <w:r w:rsidRPr="00925DC4">
              <w:rPr>
                <w:rFonts w:hint="eastAsia"/>
                <w:b/>
              </w:rPr>
              <w:t>射频参数</w:t>
            </w:r>
            <w:r w:rsidRPr="00925DC4">
              <w:rPr>
                <w:b/>
                <w:position w:val="-12"/>
              </w:rPr>
              <w:object w:dxaOrig="700" w:dyaOrig="360" w14:anchorId="655DC52E">
                <v:shape id="_x0000_i1033" type="#_x0000_t75" style="width:35.25pt;height:18pt" o:ole="">
                  <v:imagedata r:id="rId32" o:title=""/>
                </v:shape>
                <o:OLEObject Type="Embed" ProgID="Equation.DSMT4" ShapeID="_x0000_i1033" DrawAspect="Content" ObjectID="_1588597920" r:id="rId35"/>
              </w:object>
            </w:r>
            <w:r w:rsidRPr="00925DC4">
              <w:rPr>
                <w:rFonts w:hint="eastAsia"/>
                <w:b/>
              </w:rPr>
              <w:t>(</w:t>
            </w:r>
            <w:r w:rsidRPr="00925DC4">
              <w:rPr>
                <w:b/>
              </w:rPr>
              <w:t>dBm)</w:t>
            </w:r>
          </w:p>
        </w:tc>
        <w:tc>
          <w:tcPr>
            <w:tcW w:w="2552" w:type="dxa"/>
          </w:tcPr>
          <w:p w14:paraId="6B5953A5" w14:textId="23FBEE6A" w:rsidR="00A027C0" w:rsidRPr="00925DC4" w:rsidRDefault="00A027C0" w:rsidP="00844425">
            <w:pPr>
              <w:jc w:val="center"/>
              <w:rPr>
                <w:b/>
              </w:rPr>
            </w:pPr>
            <w:r w:rsidRPr="00925DC4">
              <w:rPr>
                <w:rFonts w:hint="eastAsia"/>
                <w:b/>
              </w:rPr>
              <w:t>衰减因子</w:t>
            </w:r>
            <w:r w:rsidRPr="00925DC4">
              <w:rPr>
                <w:rFonts w:hint="eastAsia"/>
                <w:b/>
                <w:i/>
              </w:rPr>
              <w:t>n</w:t>
            </w:r>
          </w:p>
        </w:tc>
      </w:tr>
      <w:tr w:rsidR="00A027C0" w14:paraId="5AFD654C" w14:textId="77777777" w:rsidTr="00415868">
        <w:trPr>
          <w:jc w:val="center"/>
        </w:trPr>
        <w:tc>
          <w:tcPr>
            <w:tcW w:w="2240" w:type="dxa"/>
          </w:tcPr>
          <w:p w14:paraId="39701E54" w14:textId="12F61115" w:rsidR="00A027C0" w:rsidRDefault="00A027C0" w:rsidP="00844425">
            <w:pPr>
              <w:jc w:val="center"/>
            </w:pPr>
            <w:r>
              <w:rPr>
                <w:rFonts w:hint="eastAsia"/>
              </w:rPr>
              <w:t>公园</w:t>
            </w:r>
          </w:p>
        </w:tc>
        <w:tc>
          <w:tcPr>
            <w:tcW w:w="2863" w:type="dxa"/>
          </w:tcPr>
          <w:p w14:paraId="1D48474C" w14:textId="604D3CC5" w:rsidR="00A027C0" w:rsidRDefault="00A027C0" w:rsidP="00844425">
            <w:pPr>
              <w:jc w:val="center"/>
            </w:pPr>
            <w:r>
              <w:rPr>
                <w:rFonts w:hint="eastAsia"/>
              </w:rPr>
              <w:t>3</w:t>
            </w:r>
            <w:r>
              <w:t>2.7</w:t>
            </w:r>
            <w:r>
              <w:rPr>
                <w:rFonts w:hint="eastAsia"/>
              </w:rPr>
              <w:t>~</w:t>
            </w:r>
            <w:r>
              <w:t>36.0</w:t>
            </w:r>
          </w:p>
        </w:tc>
        <w:tc>
          <w:tcPr>
            <w:tcW w:w="2552" w:type="dxa"/>
          </w:tcPr>
          <w:p w14:paraId="78E3ECB9" w14:textId="058576A3" w:rsidR="00A027C0" w:rsidRDefault="00A027C0" w:rsidP="00844425">
            <w:pPr>
              <w:jc w:val="center"/>
            </w:pPr>
            <w:r>
              <w:rPr>
                <w:rFonts w:hint="eastAsia"/>
              </w:rPr>
              <w:t>2</w:t>
            </w:r>
            <w:r>
              <w:t>.7</w:t>
            </w:r>
            <w:r>
              <w:rPr>
                <w:rFonts w:hint="eastAsia"/>
              </w:rPr>
              <w:t>~</w:t>
            </w:r>
            <w:r>
              <w:t>3.4</w:t>
            </w:r>
          </w:p>
        </w:tc>
      </w:tr>
      <w:tr w:rsidR="00A027C0" w14:paraId="0C09882A" w14:textId="77777777" w:rsidTr="00415868">
        <w:trPr>
          <w:jc w:val="center"/>
        </w:trPr>
        <w:tc>
          <w:tcPr>
            <w:tcW w:w="2240" w:type="dxa"/>
          </w:tcPr>
          <w:p w14:paraId="46240A9F" w14:textId="6C250CC6" w:rsidR="00A027C0" w:rsidRDefault="00A027C0" w:rsidP="00844425">
            <w:pPr>
              <w:jc w:val="center"/>
            </w:pPr>
            <w:r>
              <w:rPr>
                <w:rFonts w:hint="eastAsia"/>
              </w:rPr>
              <w:t>办公室</w:t>
            </w:r>
          </w:p>
        </w:tc>
        <w:tc>
          <w:tcPr>
            <w:tcW w:w="2863" w:type="dxa"/>
          </w:tcPr>
          <w:p w14:paraId="6FB852D2" w14:textId="0ED9DA8A" w:rsidR="00A027C0" w:rsidRDefault="00A027C0" w:rsidP="00844425">
            <w:pPr>
              <w:jc w:val="center"/>
            </w:pPr>
            <w:r>
              <w:rPr>
                <w:rFonts w:hint="eastAsia"/>
              </w:rPr>
              <w:t>3</w:t>
            </w:r>
            <w:r>
              <w:t>9.0</w:t>
            </w:r>
            <w:r>
              <w:rPr>
                <w:rFonts w:hint="eastAsia"/>
              </w:rPr>
              <w:t>~</w:t>
            </w:r>
            <w:r>
              <w:t>50.5</w:t>
            </w:r>
          </w:p>
        </w:tc>
        <w:tc>
          <w:tcPr>
            <w:tcW w:w="2552" w:type="dxa"/>
          </w:tcPr>
          <w:p w14:paraId="0D4E330F" w14:textId="6DF50E4E" w:rsidR="00A027C0" w:rsidRDefault="00A027C0" w:rsidP="00844425">
            <w:pPr>
              <w:jc w:val="center"/>
            </w:pPr>
            <w:r>
              <w:rPr>
                <w:rFonts w:hint="eastAsia"/>
              </w:rPr>
              <w:t>1</w:t>
            </w:r>
            <w:r>
              <w:t>.4</w:t>
            </w:r>
            <w:r>
              <w:rPr>
                <w:rFonts w:hint="eastAsia"/>
              </w:rPr>
              <w:t>~</w:t>
            </w:r>
            <w:r>
              <w:t>2.5</w:t>
            </w:r>
          </w:p>
        </w:tc>
      </w:tr>
      <w:tr w:rsidR="00A027C0" w14:paraId="1B9F0C4C" w14:textId="77777777" w:rsidTr="00415868">
        <w:trPr>
          <w:jc w:val="center"/>
        </w:trPr>
        <w:tc>
          <w:tcPr>
            <w:tcW w:w="2240" w:type="dxa"/>
          </w:tcPr>
          <w:p w14:paraId="64B97232" w14:textId="6D32BAFF" w:rsidR="00A027C0" w:rsidRDefault="00A027C0" w:rsidP="00844425">
            <w:pPr>
              <w:jc w:val="center"/>
            </w:pPr>
            <w:r>
              <w:rPr>
                <w:rFonts w:hint="eastAsia"/>
              </w:rPr>
              <w:t>竹林</w:t>
            </w:r>
          </w:p>
        </w:tc>
        <w:tc>
          <w:tcPr>
            <w:tcW w:w="2863" w:type="dxa"/>
          </w:tcPr>
          <w:p w14:paraId="395ED82F" w14:textId="49115879" w:rsidR="00A027C0" w:rsidRDefault="00A027C0" w:rsidP="00844425">
            <w:pPr>
              <w:jc w:val="center"/>
            </w:pPr>
            <w:r>
              <w:rPr>
                <w:rFonts w:hint="eastAsia"/>
              </w:rPr>
              <w:t>3</w:t>
            </w:r>
            <w:r>
              <w:t>5.2</w:t>
            </w:r>
            <w:r>
              <w:rPr>
                <w:rFonts w:hint="eastAsia"/>
              </w:rPr>
              <w:t>~</w:t>
            </w:r>
            <w:r>
              <w:t>38.2</w:t>
            </w:r>
          </w:p>
        </w:tc>
        <w:tc>
          <w:tcPr>
            <w:tcW w:w="2552" w:type="dxa"/>
          </w:tcPr>
          <w:p w14:paraId="06984BC2" w14:textId="5ADC6639" w:rsidR="00A027C0" w:rsidRDefault="00A027C0" w:rsidP="00844425">
            <w:pPr>
              <w:jc w:val="center"/>
            </w:pPr>
            <w:r>
              <w:rPr>
                <w:rFonts w:hint="eastAsia"/>
              </w:rPr>
              <w:t>4</w:t>
            </w:r>
            <w:r>
              <w:t>.5~5.4</w:t>
            </w:r>
          </w:p>
        </w:tc>
      </w:tr>
      <w:tr w:rsidR="00C66411" w14:paraId="1B5EBB5A" w14:textId="77777777" w:rsidTr="00415868">
        <w:trPr>
          <w:jc w:val="center"/>
        </w:trPr>
        <w:tc>
          <w:tcPr>
            <w:tcW w:w="2240" w:type="dxa"/>
          </w:tcPr>
          <w:p w14:paraId="321B1B3A" w14:textId="121FB445" w:rsidR="00C66411" w:rsidRDefault="00C66411" w:rsidP="00C66411">
            <w:pPr>
              <w:jc w:val="center"/>
            </w:pPr>
            <w:r w:rsidRPr="00925DC4">
              <w:rPr>
                <w:rFonts w:hint="eastAsia"/>
                <w:b/>
              </w:rPr>
              <w:lastRenderedPageBreak/>
              <w:t>环境</w:t>
            </w:r>
          </w:p>
        </w:tc>
        <w:tc>
          <w:tcPr>
            <w:tcW w:w="2863" w:type="dxa"/>
          </w:tcPr>
          <w:p w14:paraId="54F0418F" w14:textId="4F511ECF" w:rsidR="00C66411" w:rsidRDefault="00C66411" w:rsidP="00C66411">
            <w:pPr>
              <w:jc w:val="center"/>
            </w:pPr>
            <w:r w:rsidRPr="00925DC4">
              <w:rPr>
                <w:rFonts w:hint="eastAsia"/>
                <w:b/>
              </w:rPr>
              <w:t>射频参数</w:t>
            </w:r>
            <w:r w:rsidRPr="00925DC4">
              <w:rPr>
                <w:b/>
                <w:position w:val="-12"/>
              </w:rPr>
              <w:object w:dxaOrig="700" w:dyaOrig="360" w14:anchorId="65537F8D">
                <v:shape id="_x0000_i1034" type="#_x0000_t75" style="width:35.25pt;height:18pt" o:ole="">
                  <v:imagedata r:id="rId32" o:title=""/>
                </v:shape>
                <o:OLEObject Type="Embed" ProgID="Equation.DSMT4" ShapeID="_x0000_i1034" DrawAspect="Content" ObjectID="_1588597921" r:id="rId36"/>
              </w:object>
            </w:r>
            <w:r w:rsidRPr="00925DC4">
              <w:rPr>
                <w:rFonts w:hint="eastAsia"/>
                <w:b/>
              </w:rPr>
              <w:t>(</w:t>
            </w:r>
            <w:r w:rsidRPr="00925DC4">
              <w:rPr>
                <w:b/>
              </w:rPr>
              <w:t>dBm)</w:t>
            </w:r>
          </w:p>
        </w:tc>
        <w:tc>
          <w:tcPr>
            <w:tcW w:w="2552" w:type="dxa"/>
          </w:tcPr>
          <w:p w14:paraId="200FDB59" w14:textId="7617DC30" w:rsidR="00C66411" w:rsidRDefault="00C66411" w:rsidP="00C66411">
            <w:pPr>
              <w:jc w:val="center"/>
            </w:pPr>
            <w:r w:rsidRPr="00925DC4">
              <w:rPr>
                <w:rFonts w:hint="eastAsia"/>
                <w:b/>
              </w:rPr>
              <w:t>衰减因子</w:t>
            </w:r>
            <w:r w:rsidRPr="00925DC4">
              <w:rPr>
                <w:rFonts w:hint="eastAsia"/>
                <w:b/>
                <w:i/>
              </w:rPr>
              <w:t>n</w:t>
            </w:r>
          </w:p>
        </w:tc>
      </w:tr>
      <w:tr w:rsidR="00C66411" w14:paraId="2A37F810" w14:textId="77777777" w:rsidTr="00415868">
        <w:trPr>
          <w:jc w:val="center"/>
        </w:trPr>
        <w:tc>
          <w:tcPr>
            <w:tcW w:w="2240" w:type="dxa"/>
          </w:tcPr>
          <w:p w14:paraId="3FA789A4" w14:textId="7D36C306" w:rsidR="00C66411" w:rsidRDefault="00C66411" w:rsidP="00C66411">
            <w:pPr>
              <w:jc w:val="center"/>
            </w:pPr>
            <w:r>
              <w:rPr>
                <w:rFonts w:hint="eastAsia"/>
              </w:rPr>
              <w:t>草地</w:t>
            </w:r>
          </w:p>
        </w:tc>
        <w:tc>
          <w:tcPr>
            <w:tcW w:w="2863" w:type="dxa"/>
          </w:tcPr>
          <w:p w14:paraId="19581DBD" w14:textId="77BC1718" w:rsidR="00C66411" w:rsidRDefault="00C66411" w:rsidP="00C66411">
            <w:pPr>
              <w:jc w:val="center"/>
            </w:pPr>
            <w:r>
              <w:rPr>
                <w:rFonts w:hint="eastAsia"/>
              </w:rPr>
              <w:t>3</w:t>
            </w:r>
            <w:r>
              <w:t>3.2~36.4</w:t>
            </w:r>
          </w:p>
        </w:tc>
        <w:tc>
          <w:tcPr>
            <w:tcW w:w="2552" w:type="dxa"/>
          </w:tcPr>
          <w:p w14:paraId="6479A83C" w14:textId="558A6128" w:rsidR="00C66411" w:rsidRDefault="00C66411" w:rsidP="00C66411">
            <w:pPr>
              <w:jc w:val="center"/>
            </w:pPr>
            <w:r>
              <w:rPr>
                <w:rFonts w:hint="eastAsia"/>
              </w:rPr>
              <w:t>3</w:t>
            </w:r>
            <w:r>
              <w:t>.0~3.9</w:t>
            </w:r>
          </w:p>
        </w:tc>
      </w:tr>
      <w:tr w:rsidR="00C66411" w14:paraId="119EBA11" w14:textId="77777777" w:rsidTr="00415868">
        <w:trPr>
          <w:jc w:val="center"/>
        </w:trPr>
        <w:tc>
          <w:tcPr>
            <w:tcW w:w="2240" w:type="dxa"/>
          </w:tcPr>
          <w:p w14:paraId="403457BA" w14:textId="143087D3" w:rsidR="00C66411" w:rsidRDefault="00C66411" w:rsidP="00C66411">
            <w:pPr>
              <w:jc w:val="center"/>
            </w:pPr>
            <w:r>
              <w:rPr>
                <w:rFonts w:hint="eastAsia"/>
              </w:rPr>
              <w:t>巷子</w:t>
            </w:r>
          </w:p>
        </w:tc>
        <w:tc>
          <w:tcPr>
            <w:tcW w:w="2863" w:type="dxa"/>
          </w:tcPr>
          <w:p w14:paraId="33165336" w14:textId="5EF31D9E" w:rsidR="00C66411" w:rsidRDefault="00C66411" w:rsidP="00C66411">
            <w:pPr>
              <w:jc w:val="center"/>
            </w:pPr>
            <w:r>
              <w:rPr>
                <w:rFonts w:hint="eastAsia"/>
              </w:rPr>
              <w:t>4</w:t>
            </w:r>
            <w:r>
              <w:t>4</w:t>
            </w:r>
            <w:r>
              <w:rPr>
                <w:rFonts w:hint="eastAsia"/>
              </w:rPr>
              <w:t>~</w:t>
            </w:r>
            <w:r>
              <w:t>48.7</w:t>
            </w:r>
          </w:p>
        </w:tc>
        <w:tc>
          <w:tcPr>
            <w:tcW w:w="2552" w:type="dxa"/>
          </w:tcPr>
          <w:p w14:paraId="7A8313E2" w14:textId="01E80CFC" w:rsidR="00C66411" w:rsidRDefault="00C66411" w:rsidP="00C66411">
            <w:pPr>
              <w:jc w:val="center"/>
            </w:pPr>
            <w:r>
              <w:rPr>
                <w:rFonts w:hint="eastAsia"/>
              </w:rPr>
              <w:t>2</w:t>
            </w:r>
            <w:r>
              <w:t>.1~3.0</w:t>
            </w:r>
          </w:p>
        </w:tc>
      </w:tr>
      <w:tr w:rsidR="00C66411" w14:paraId="2623E43C" w14:textId="77777777" w:rsidTr="00415868">
        <w:trPr>
          <w:jc w:val="center"/>
        </w:trPr>
        <w:tc>
          <w:tcPr>
            <w:tcW w:w="2240" w:type="dxa"/>
          </w:tcPr>
          <w:p w14:paraId="1154E67C" w14:textId="73851BDF" w:rsidR="00C66411" w:rsidRDefault="00C66411" w:rsidP="00C66411">
            <w:pPr>
              <w:jc w:val="center"/>
            </w:pPr>
            <w:r>
              <w:rPr>
                <w:rFonts w:hint="eastAsia"/>
              </w:rPr>
              <w:t>楼梯</w:t>
            </w:r>
          </w:p>
        </w:tc>
        <w:tc>
          <w:tcPr>
            <w:tcW w:w="2863" w:type="dxa"/>
          </w:tcPr>
          <w:p w14:paraId="011AE164" w14:textId="538421B3" w:rsidR="00C66411" w:rsidRDefault="00C66411" w:rsidP="00C66411">
            <w:pPr>
              <w:jc w:val="center"/>
            </w:pPr>
            <w:r>
              <w:rPr>
                <w:rFonts w:hint="eastAsia"/>
              </w:rPr>
              <w:t>3</w:t>
            </w:r>
            <w:r>
              <w:t>3.5</w:t>
            </w:r>
            <w:r>
              <w:rPr>
                <w:rFonts w:hint="eastAsia"/>
              </w:rPr>
              <w:t>~</w:t>
            </w:r>
            <w:r>
              <w:t>44.2</w:t>
            </w:r>
          </w:p>
        </w:tc>
        <w:tc>
          <w:tcPr>
            <w:tcW w:w="2552" w:type="dxa"/>
          </w:tcPr>
          <w:p w14:paraId="7F457199" w14:textId="71033201" w:rsidR="00C66411" w:rsidRDefault="00C66411" w:rsidP="00C66411">
            <w:pPr>
              <w:jc w:val="center"/>
            </w:pPr>
            <w:r>
              <w:rPr>
                <w:rFonts w:hint="eastAsia"/>
              </w:rPr>
              <w:t>1</w:t>
            </w:r>
            <w:r>
              <w:t>.4</w:t>
            </w:r>
            <w:r>
              <w:rPr>
                <w:rFonts w:hint="eastAsia"/>
              </w:rPr>
              <w:t>~</w:t>
            </w:r>
            <w:r>
              <w:t>2.4</w:t>
            </w:r>
          </w:p>
        </w:tc>
      </w:tr>
      <w:tr w:rsidR="00C66411" w14:paraId="191965FE" w14:textId="77777777" w:rsidTr="00415868">
        <w:trPr>
          <w:jc w:val="center"/>
        </w:trPr>
        <w:tc>
          <w:tcPr>
            <w:tcW w:w="2240" w:type="dxa"/>
          </w:tcPr>
          <w:p w14:paraId="1C46A6C1" w14:textId="7C5DBD63" w:rsidR="00C66411" w:rsidRDefault="00C66411" w:rsidP="00C66411">
            <w:pPr>
              <w:jc w:val="center"/>
            </w:pPr>
            <w:r>
              <w:rPr>
                <w:rFonts w:hint="eastAsia"/>
              </w:rPr>
              <w:t>楼道走廊</w:t>
            </w:r>
          </w:p>
        </w:tc>
        <w:tc>
          <w:tcPr>
            <w:tcW w:w="2863" w:type="dxa"/>
          </w:tcPr>
          <w:p w14:paraId="5D780065" w14:textId="3ABF0EEA" w:rsidR="00C66411" w:rsidRDefault="00C66411" w:rsidP="00C66411">
            <w:pPr>
              <w:jc w:val="center"/>
            </w:pPr>
            <w:r>
              <w:rPr>
                <w:rFonts w:hint="eastAsia"/>
              </w:rPr>
              <w:t>3</w:t>
            </w:r>
            <w:r>
              <w:t>5.0</w:t>
            </w:r>
            <w:r>
              <w:rPr>
                <w:rFonts w:hint="eastAsia"/>
              </w:rPr>
              <w:t>~</w:t>
            </w:r>
            <w:r>
              <w:t>38.2</w:t>
            </w:r>
          </w:p>
        </w:tc>
        <w:tc>
          <w:tcPr>
            <w:tcW w:w="2552" w:type="dxa"/>
          </w:tcPr>
          <w:p w14:paraId="5FB40B11" w14:textId="396D8861" w:rsidR="00C66411" w:rsidRDefault="00C66411" w:rsidP="00C66411">
            <w:pPr>
              <w:jc w:val="center"/>
            </w:pPr>
            <w:r>
              <w:rPr>
                <w:rFonts w:hint="eastAsia"/>
              </w:rPr>
              <w:t>1</w:t>
            </w:r>
            <w:r>
              <w:t>.9</w:t>
            </w:r>
            <w:r>
              <w:rPr>
                <w:rFonts w:hint="eastAsia"/>
              </w:rPr>
              <w:t>~</w:t>
            </w:r>
            <w:r>
              <w:t>2.5</w:t>
            </w:r>
          </w:p>
        </w:tc>
      </w:tr>
      <w:tr w:rsidR="00C66411" w14:paraId="2E651281" w14:textId="77777777" w:rsidTr="00415868">
        <w:trPr>
          <w:jc w:val="center"/>
        </w:trPr>
        <w:tc>
          <w:tcPr>
            <w:tcW w:w="2240" w:type="dxa"/>
          </w:tcPr>
          <w:p w14:paraId="7E6A7A71" w14:textId="3A15D4F8" w:rsidR="00C66411" w:rsidRDefault="00C66411" w:rsidP="00C66411">
            <w:pPr>
              <w:jc w:val="center"/>
            </w:pPr>
            <w:r>
              <w:rPr>
                <w:rFonts w:hint="eastAsia"/>
              </w:rPr>
              <w:t>大院子</w:t>
            </w:r>
          </w:p>
        </w:tc>
        <w:tc>
          <w:tcPr>
            <w:tcW w:w="2863" w:type="dxa"/>
          </w:tcPr>
          <w:p w14:paraId="55E83198" w14:textId="2A7A643C" w:rsidR="00C66411" w:rsidRDefault="00C66411" w:rsidP="00C66411">
            <w:pPr>
              <w:jc w:val="center"/>
            </w:pPr>
            <w:r>
              <w:rPr>
                <w:rFonts w:hint="eastAsia"/>
              </w:rPr>
              <w:t>3</w:t>
            </w:r>
            <w:r>
              <w:t>4.2</w:t>
            </w:r>
            <w:r>
              <w:rPr>
                <w:rFonts w:hint="eastAsia"/>
              </w:rPr>
              <w:t>~</w:t>
            </w:r>
            <w:r>
              <w:t>39.0</w:t>
            </w:r>
          </w:p>
        </w:tc>
        <w:tc>
          <w:tcPr>
            <w:tcW w:w="2552" w:type="dxa"/>
          </w:tcPr>
          <w:p w14:paraId="47C36777" w14:textId="64F2A380" w:rsidR="00C66411" w:rsidRDefault="00C66411" w:rsidP="00C66411">
            <w:pPr>
              <w:jc w:val="center"/>
            </w:pPr>
            <w:r>
              <w:rPr>
                <w:rFonts w:hint="eastAsia"/>
              </w:rPr>
              <w:t>2</w:t>
            </w:r>
            <w:r>
              <w:t>.8</w:t>
            </w:r>
            <w:r>
              <w:rPr>
                <w:rFonts w:hint="eastAsia"/>
              </w:rPr>
              <w:t>~</w:t>
            </w:r>
            <w:r>
              <w:t>3.8</w:t>
            </w:r>
          </w:p>
        </w:tc>
      </w:tr>
    </w:tbl>
    <w:p w14:paraId="4D80C828" w14:textId="77777777" w:rsidR="00A027C0" w:rsidRPr="004375D6" w:rsidRDefault="00A027C0" w:rsidP="004375D6">
      <w:pPr>
        <w:ind w:firstLineChars="200" w:firstLine="480"/>
      </w:pPr>
    </w:p>
    <w:p w14:paraId="62F52A5E" w14:textId="62117540" w:rsidR="001824DA" w:rsidRDefault="00D84359" w:rsidP="00955C1F">
      <w:pPr>
        <w:pStyle w:val="a4"/>
        <w:spacing w:before="200" w:after="200"/>
      </w:pPr>
      <w:bookmarkStart w:id="48" w:name="_Toc514782506"/>
      <w:r>
        <w:rPr>
          <w:rFonts w:hint="eastAsia"/>
        </w:rPr>
        <w:t>3</w:t>
      </w:r>
      <w:r>
        <w:t xml:space="preserve">.2.1 </w:t>
      </w:r>
      <w:r>
        <w:rPr>
          <w:rFonts w:hint="eastAsia"/>
        </w:rPr>
        <w:t>室内无线信道特点</w:t>
      </w:r>
      <w:bookmarkEnd w:id="48"/>
    </w:p>
    <w:p w14:paraId="7EC328B4" w14:textId="77777777" w:rsidR="00BC3372" w:rsidRDefault="00BC3372" w:rsidP="00BC3372">
      <w:pPr>
        <w:ind w:firstLineChars="200" w:firstLine="480"/>
      </w:pPr>
      <w:r>
        <w:rPr>
          <w:rFonts w:hint="eastAsia"/>
        </w:rPr>
        <w:t>在室内环境中，手机终端对</w:t>
      </w:r>
      <w:proofErr w:type="gramStart"/>
      <w:r>
        <w:rPr>
          <w:rFonts w:hint="eastAsia"/>
        </w:rPr>
        <w:t>低功耗蓝牙</w:t>
      </w:r>
      <w:proofErr w:type="gramEnd"/>
      <w:r>
        <w:rPr>
          <w:rFonts w:hint="eastAsia"/>
        </w:rPr>
        <w:t>Beacon</w:t>
      </w:r>
      <w:r>
        <w:rPr>
          <w:rFonts w:hint="eastAsia"/>
        </w:rPr>
        <w:t>信号的采集不会是单一路径方向传播过来的，而是由许多路径的反射波叠加而成的。由于信号是通过各个路径反射过来的，所以到达终端的时间、相位、强度会有所不同，信号反射后会相遇，有的叠加会使信号加强，有的叠加会让信号减弱，这样接收信号的幅度会发生剧烈的变化产生衰落，这种由多</w:t>
      </w:r>
      <w:proofErr w:type="gramStart"/>
      <w:r>
        <w:rPr>
          <w:rFonts w:hint="eastAsia"/>
        </w:rPr>
        <w:t>径产生</w:t>
      </w:r>
      <w:proofErr w:type="gramEnd"/>
      <w:r>
        <w:rPr>
          <w:rFonts w:hint="eastAsia"/>
        </w:rPr>
        <w:t>的衰落，称之为多径效应。</w:t>
      </w:r>
    </w:p>
    <w:p w14:paraId="52CBF862" w14:textId="7022C81C" w:rsidR="00955C1F" w:rsidRDefault="00BC3372" w:rsidP="00BC3372">
      <w:pPr>
        <w:ind w:firstLineChars="200" w:firstLine="480"/>
      </w:pPr>
      <w:r>
        <w:rPr>
          <w:rFonts w:hint="eastAsia"/>
        </w:rPr>
        <w:t>多径效应的体现就是，即使在静态环境下对一个</w:t>
      </w:r>
      <w:r>
        <w:rPr>
          <w:rFonts w:hint="eastAsia"/>
        </w:rPr>
        <w:t>Beacon</w:t>
      </w:r>
      <w:r>
        <w:rPr>
          <w:rFonts w:hint="eastAsia"/>
        </w:rPr>
        <w:t>信号进行测量，同样会产生动态变化的结果，在信号强度显示上，会出现波动的情况</w:t>
      </w:r>
      <w:r w:rsidR="00332758">
        <w:rPr>
          <w:rFonts w:hint="eastAsia"/>
        </w:rPr>
        <w:t>。</w:t>
      </w:r>
    </w:p>
    <w:p w14:paraId="0163DE6D" w14:textId="3EB31B36" w:rsidR="000D5DE9" w:rsidRDefault="000D5DE9" w:rsidP="00BC3372">
      <w:pPr>
        <w:ind w:firstLineChars="200" w:firstLine="480"/>
      </w:pPr>
      <w:r>
        <w:rPr>
          <w:rFonts w:hint="eastAsia"/>
        </w:rPr>
        <w:t>这种波动情况可以由可变参数信道来刻画，由于信号传播过程中到达时间、相位等的不一致，需要信道传播模型的参数随之变化来减小多径效应对信号强度测量的影响，可变参数信道的</w:t>
      </w:r>
      <w:r w:rsidR="00423AD5">
        <w:rPr>
          <w:rFonts w:hint="eastAsia"/>
        </w:rPr>
        <w:t>特性</w:t>
      </w:r>
      <w:r>
        <w:rPr>
          <w:rFonts w:hint="eastAsia"/>
        </w:rPr>
        <w:t>推导如下：</w:t>
      </w:r>
    </w:p>
    <w:p w14:paraId="1D90B83D" w14:textId="22AC82C9" w:rsidR="00A51926" w:rsidRDefault="00B85894" w:rsidP="00AE4D21">
      <w:pPr>
        <w:ind w:firstLineChars="200" w:firstLine="480"/>
      </w:pPr>
      <w:r>
        <w:rPr>
          <w:rFonts w:hint="eastAsia"/>
        </w:rPr>
        <w:t>假设发射端产生正弦函数信号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hint="eastAsia"/>
        </w:rPr>
        <w:t>，</w:t>
      </w:r>
      <m:oMath>
        <m:func>
          <m:funcPr>
            <m:ctrlPr>
              <w:rPr>
                <w:rFonts w:ascii="Cambria Math" w:hAnsi="Cambria Math"/>
              </w:rPr>
            </m:ctrlPr>
          </m:funcPr>
          <m:fName>
            <m:r>
              <m:rPr>
                <m:sty m:val="p"/>
              </m:rPr>
              <w:rPr>
                <w:rFonts w:ascii="Cambria Math" w:hAnsi="Cambria Math" w:hint="eastAsia"/>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A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oMath>
      <w:r w:rsidR="000D6FB5">
        <w:rPr>
          <w:rFonts w:hint="eastAsia"/>
        </w:rPr>
        <w:t>，经过</w:t>
      </w:r>
      <w:r w:rsidR="00A51926">
        <w:rPr>
          <w:rFonts w:hint="eastAsia"/>
        </w:rPr>
        <w:t>多条路径传播后终端接收到的信号为：</w:t>
      </w:r>
    </w:p>
    <w:p w14:paraId="4F2229A4" w14:textId="73EBF139" w:rsidR="00AE4D21" w:rsidRPr="00141145" w:rsidRDefault="003F0273" w:rsidP="00AE4D21">
      <w:pPr>
        <w:ind w:firstLineChars="200" w:firstLine="480"/>
      </w:pPr>
      <m:oMathPara>
        <m:oMath>
          <m:func>
            <m:funcPr>
              <m:ctrlPr>
                <w:rPr>
                  <w:rFonts w:ascii="Cambria Math" w:hAnsi="Cambria Math"/>
                </w:rPr>
              </m:ctrlPr>
            </m:funcPr>
            <m:fName>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e>
          </m:func>
          <m:r>
            <w:rPr>
              <w:rFonts w:ascii="Cambria Math" w:hAnsi="Cambria Math"/>
            </w:rPr>
            <m:t>]</m:t>
          </m:r>
          <m:func>
            <m:funcPr>
              <m:ctrlPr>
                <w:rPr>
                  <w:rFonts w:ascii="Cambria Math" w:hAnsi="Cambria Math"/>
                </w:rPr>
              </m:ctrlPr>
            </m:funcPr>
            <m:fNa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r>
                <w:rPr>
                  <w:rFonts w:ascii="Cambria Math" w:hAnsi="Cambria Math"/>
                </w:rPr>
                <m:t>(t)</m:t>
              </m:r>
            </m:e>
          </m:func>
          <m:r>
            <w:rPr>
              <w:rFonts w:ascii="Cambria Math" w:hAnsi="Cambria Math"/>
            </w:rPr>
            <m:t>]</m:t>
          </m:r>
        </m:oMath>
      </m:oMathPara>
    </w:p>
    <w:p w14:paraId="23E34341" w14:textId="306DBABD" w:rsidR="000204C5" w:rsidRDefault="00690BAD" w:rsidP="00C755C6">
      <w:pPr>
        <w:ind w:firstLineChars="400" w:firstLine="960"/>
      </w:pPr>
      <m:oMath>
        <m:r>
          <m:rPr>
            <m:sty m:val="p"/>
          </m:rPr>
          <w:rPr>
            <w:rFonts w:ascii="Cambria Math" w:hAnsi="Cambria Math" w:hint="eastAsia"/>
          </w:rPr>
          <m:t>n</m:t>
        </m:r>
      </m:oMath>
      <w:r w:rsidR="000204C5">
        <w:rPr>
          <w:rFonts w:hint="eastAsia"/>
        </w:rPr>
        <w:t>为路径数，</w:t>
      </w:r>
      <w:proofErr w:type="spellStart"/>
      <w:r w:rsidR="000204C5">
        <w:rPr>
          <w:rFonts w:hint="eastAsia"/>
        </w:rPr>
        <w:t>i</w:t>
      </w:r>
      <w:proofErr w:type="spellEnd"/>
      <w:r w:rsidR="000204C5">
        <w:t>=1,2,3,4…n</w:t>
      </w:r>
    </w:p>
    <w:p w14:paraId="34B616D6" w14:textId="21CC69C8" w:rsidR="00141145" w:rsidRDefault="003F0273" w:rsidP="00C755C6">
      <w:pPr>
        <w:ind w:firstLineChars="400" w:firstLine="960"/>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9C652D">
        <w:rPr>
          <w:rFonts w:hint="eastAsia"/>
        </w:rPr>
        <w:t>为经过第</w:t>
      </w:r>
      <w:proofErr w:type="spellStart"/>
      <w:r w:rsidR="009C652D">
        <w:rPr>
          <w:rFonts w:hint="eastAsia"/>
        </w:rPr>
        <w:t>i</w:t>
      </w:r>
      <w:proofErr w:type="spellEnd"/>
      <w:r w:rsidR="009C652D">
        <w:rPr>
          <w:rFonts w:hint="eastAsia"/>
        </w:rPr>
        <w:t>条路径接收的信号振幅</w:t>
      </w:r>
    </w:p>
    <w:p w14:paraId="0E65F5E2" w14:textId="358C3A50" w:rsidR="009C652D" w:rsidRDefault="003F0273" w:rsidP="00C755C6">
      <w:pPr>
        <w:ind w:firstLineChars="400" w:firstLine="960"/>
      </w:pP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t)</m:t>
        </m:r>
      </m:oMath>
      <w:r w:rsidR="009C652D">
        <w:rPr>
          <w:rFonts w:hint="eastAsia"/>
        </w:rPr>
        <w:t>第</w:t>
      </w:r>
      <w:proofErr w:type="spellStart"/>
      <w:r w:rsidR="009C652D">
        <w:rPr>
          <w:rFonts w:hint="eastAsia"/>
        </w:rPr>
        <w:t>i</w:t>
      </w:r>
      <w:proofErr w:type="spellEnd"/>
      <w:r w:rsidR="009C652D">
        <w:rPr>
          <w:rFonts w:hint="eastAsia"/>
        </w:rPr>
        <w:t>条路径的传输时延</w:t>
      </w:r>
    </w:p>
    <w:p w14:paraId="0E7BC9C9" w14:textId="583EBBF3" w:rsidR="009C652D" w:rsidRDefault="003F0273" w:rsidP="00C755C6">
      <w:pPr>
        <w:ind w:firstLineChars="400" w:firstLine="960"/>
      </w:pP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oMath>
      <w:r w:rsidR="001C3A3B">
        <w:rPr>
          <w:rFonts w:ascii="宋体" w:hAnsi="宋体"/>
        </w:rPr>
        <w:t xml:space="preserve"> </w:t>
      </w:r>
    </w:p>
    <w:p w14:paraId="0CAC5D3D" w14:textId="19DD0E4C" w:rsidR="00FD41DE" w:rsidRDefault="00763E8D" w:rsidP="00840BF0">
      <w:pPr>
        <w:ind w:firstLineChars="200" w:firstLine="480"/>
      </w:pPr>
      <w:r>
        <w:rPr>
          <w:rFonts w:hint="eastAsia"/>
        </w:rPr>
        <w:t>R</w:t>
      </w:r>
      <w:r>
        <w:t>(t)</w:t>
      </w:r>
      <w:r w:rsidR="00C755C6">
        <w:rPr>
          <w:rFonts w:hint="eastAsia"/>
        </w:rPr>
        <w:t>相对于</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8976F7">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的变化要缓慢很多，为</w:t>
      </w:r>
      <w:proofErr w:type="gramStart"/>
      <w:r>
        <w:rPr>
          <w:rFonts w:hint="eastAsia"/>
        </w:rPr>
        <w:t>缓变化</w:t>
      </w:r>
      <w:proofErr w:type="gramEnd"/>
      <w:r>
        <w:rPr>
          <w:rFonts w:hint="eastAsia"/>
        </w:rPr>
        <w:t>随机过程，</w:t>
      </w:r>
    </w:p>
    <w:p w14:paraId="507A45A9" w14:textId="57CC61F6" w:rsidR="00763E8D" w:rsidRPr="00D0668F" w:rsidRDefault="00D0668F" w:rsidP="00D0668F">
      <w:pPr>
        <w:ind w:firstLineChars="1300" w:firstLine="3120"/>
      </w:pPr>
      <m:oMathPara>
        <m:oMathParaPr>
          <m:jc m:val="left"/>
        </m:oMathParaPr>
        <m:oMath>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r>
            <w:rPr>
              <w:rFonts w:ascii="Cambria Math" w:hAnsi="Cambria Math"/>
            </w:rPr>
            <m:t>]</m:t>
          </m:r>
        </m:oMath>
      </m:oMathPara>
    </w:p>
    <w:p w14:paraId="662DA201" w14:textId="29D0EBD7" w:rsidR="00F7355F" w:rsidRPr="00D0668F" w:rsidRDefault="00F7355F" w:rsidP="00141145">
      <w:pPr>
        <w:ind w:firstLineChars="300" w:firstLine="720"/>
      </w:pPr>
      <m:oMathPara>
        <m:oMathParaPr>
          <m:jc m:val="left"/>
        </m:oMathParaPr>
        <m:oMath>
          <m:r>
            <w:rPr>
              <w:rFonts w:ascii="Cambria Math" w:hAnsi="Cambria Math"/>
            </w:rPr>
            <m:t xml:space="preserve">                                       =</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e>
          </m:func>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fName>
            <m:e>
              <m:func>
                <m:funcPr>
                  <m:ctrlPr>
                    <w:rPr>
                      <w:rFonts w:ascii="Cambria Math" w:hAnsi="Cambria Math"/>
                      <w:i/>
                    </w:rPr>
                  </m:ctrlPr>
                </m:funcPr>
                <m:fName>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fName>
                <m:e>
                  <m:r>
                    <w:rPr>
                      <w:rFonts w:ascii="Cambria Math" w:hAnsi="Cambria Math"/>
                    </w:rPr>
                    <m:t xml:space="preserve"> </m:t>
                  </m:r>
                </m:e>
              </m:func>
            </m:e>
          </m:func>
        </m:oMath>
      </m:oMathPara>
    </w:p>
    <w:p w14:paraId="36C5A7B8" w14:textId="77777777" w:rsidR="0097154A" w:rsidRDefault="00D0668F" w:rsidP="0097154A">
      <w:pPr>
        <w:ind w:firstLineChars="200" w:firstLine="480"/>
      </w:pPr>
      <w:r>
        <w:rPr>
          <w:rFonts w:hint="eastAsia"/>
        </w:rPr>
        <w:t>设</w:t>
      </w:r>
      <m:oMath>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070D57">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s</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41636B">
        <w:rPr>
          <w:rFonts w:hint="eastAsia"/>
        </w:rPr>
        <w:t>，得：</w:t>
      </w:r>
    </w:p>
    <w:p w14:paraId="1A951059" w14:textId="386E4B7C" w:rsidR="0041636B" w:rsidRPr="006F33C6" w:rsidRDefault="006F33C6" w:rsidP="0097154A">
      <w:pPr>
        <w:ind w:firstLineChars="200" w:firstLine="480"/>
      </w:pPr>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rPr>
                  </m:ctrlPr>
                </m:dPr>
                <m:e>
                  <m:r>
                    <m:rPr>
                      <m:sty m:val="p"/>
                    </m:rPr>
                    <w:rPr>
                      <w:rFonts w:ascii="Cambria Math" w:hAnsi="Cambria Math"/>
                    </w:rPr>
                    <m:t>t</m:t>
                  </m:r>
                </m:e>
              </m:d>
            </m:fName>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e>
              </m:func>
              <m:r>
                <w:rPr>
                  <w:rFonts w:ascii="Cambria Math" w:hAnsi="Cambria Math"/>
                </w:rPr>
                <m:t>t</m:t>
              </m:r>
            </m:e>
          </m:func>
          <m:r>
            <w:rPr>
              <w:rFonts w:ascii="Cambria Math" w:hAnsi="Cambria Math"/>
            </w:rPr>
            <m:t>=V</m:t>
          </m:r>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ψ</m:t>
                  </m:r>
                  <m:d>
                    <m:dPr>
                      <m:ctrlPr>
                        <w:rPr>
                          <w:rFonts w:ascii="Cambria Math" w:hAnsi="Cambria Math"/>
                          <w:i/>
                        </w:rPr>
                      </m:ctrlPr>
                    </m:dPr>
                    <m:e>
                      <m:r>
                        <w:rPr>
                          <w:rFonts w:ascii="Cambria Math" w:hAnsi="Cambria Math"/>
                        </w:rPr>
                        <m:t>t</m:t>
                      </m:r>
                    </m:e>
                  </m:d>
                </m:e>
              </m:d>
            </m:e>
          </m:func>
        </m:oMath>
      </m:oMathPara>
    </w:p>
    <w:p w14:paraId="51B19B70" w14:textId="60AB5497" w:rsidR="006F33C6" w:rsidRDefault="003D34BB" w:rsidP="0097154A">
      <w:pPr>
        <w:ind w:firstLineChars="200" w:firstLine="480"/>
      </w:pPr>
      <w:r>
        <w:rPr>
          <w:rFonts w:hint="eastAsia"/>
        </w:rPr>
        <w:lastRenderedPageBreak/>
        <w:t>其中：</w:t>
      </w:r>
    </w:p>
    <w:p w14:paraId="27D9116E" w14:textId="404A9B2D" w:rsidR="003D34BB" w:rsidRPr="004C5FF7" w:rsidRDefault="003F0273" w:rsidP="0097154A">
      <w:pPr>
        <w:ind w:firstLineChars="200" w:firstLine="480"/>
      </w:pPr>
      <m:oMathPara>
        <m:oMathParaPr>
          <m:jc m:val="center"/>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s</m:t>
                          </m:r>
                        </m:sub>
                        <m:sup>
                          <m:r>
                            <w:rPr>
                              <w:rFonts w:ascii="Cambria Math" w:hAnsi="Cambria Math"/>
                            </w:rPr>
                            <m:t>2</m:t>
                          </m:r>
                        </m:sup>
                      </m:sSubSup>
                      <m:r>
                        <w:rPr>
                          <w:rFonts w:ascii="Cambria Math" w:hAnsi="Cambria Math"/>
                        </w:rPr>
                        <m:t>(t)</m:t>
                      </m:r>
                    </m:e>
                  </m:rad>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hint="eastAsia"/>
                    </w:rPr>
                    <m:t>的包络</m:t>
                  </m:r>
                </m:e>
                <m:e>
                  <m:r>
                    <w:rPr>
                      <w:rFonts w:ascii="Cambria Math" w:hAnsi="Cambria Math"/>
                    </w:rPr>
                    <m:t>ψ</m:t>
                  </m:r>
                  <m:d>
                    <m:dPr>
                      <m:ctrlPr>
                        <w:rPr>
                          <w:rFonts w:ascii="Cambria Math" w:hAnsi="Cambria Math"/>
                          <w:i/>
                        </w:rPr>
                      </m:ctrlPr>
                    </m:dPr>
                    <m:e>
                      <m:r>
                        <w:rPr>
                          <w:rFonts w:ascii="Cambria Math" w:hAnsi="Cambria Math"/>
                        </w:rPr>
                        <m:t>t</m:t>
                      </m:r>
                    </m:e>
                  </m:d>
                  <m:r>
                    <w:rPr>
                      <w:rFonts w:ascii="Cambria Math" w:eastAsia="微软雅黑" w:hAnsi="Cambria Math" w:cs="微软雅黑" w:hint="eastAsia"/>
                    </w:rPr>
                    <m:t>=</m:t>
                  </m:r>
                  <m:func>
                    <m:funcPr>
                      <m:ctrlPr>
                        <w:rPr>
                          <w:rFonts w:ascii="Cambria Math" w:eastAsia="微软雅黑" w:hAnsi="Cambria Math" w:cs="微软雅黑"/>
                          <w:i/>
                        </w:rPr>
                      </m:ctrlPr>
                    </m:funcPr>
                    <m:fName>
                      <m:sSup>
                        <m:sSupPr>
                          <m:ctrlPr>
                            <w:rPr>
                              <w:rFonts w:ascii="Cambria Math" w:eastAsia="微软雅黑" w:hAnsi="Cambria Math" w:cs="微软雅黑"/>
                              <w:i/>
                            </w:rPr>
                          </m:ctrlPr>
                        </m:sSupPr>
                        <m:e>
                          <m:r>
                            <m:rPr>
                              <m:sty m:val="p"/>
                            </m:rPr>
                            <w:rPr>
                              <w:rFonts w:ascii="Cambria Math" w:eastAsia="微软雅黑" w:hAnsi="Cambria Math" w:cs="微软雅黑"/>
                            </w:rPr>
                            <m:t>tan</m:t>
                          </m:r>
                        </m:e>
                        <m:sup>
                          <m:r>
                            <w:rPr>
                              <w:rFonts w:ascii="Cambria Math" w:eastAsia="微软雅黑" w:hAnsi="Cambria Math" w:cs="微软雅黑"/>
                            </w:rPr>
                            <m:t>-1</m:t>
                          </m:r>
                        </m:sup>
                      </m:sSup>
                    </m:fName>
                    <m:e>
                      <m:f>
                        <m:fPr>
                          <m:ctrlPr>
                            <w:rPr>
                              <w:rFonts w:ascii="Cambria Math" w:eastAsia="微软雅黑" w:hAnsi="Cambria Math" w:cs="微软雅黑"/>
                              <w:i/>
                            </w:rPr>
                          </m:ctrlPr>
                        </m:fPr>
                        <m:num>
                          <m:sSub>
                            <m:sSubPr>
                              <m:ctrlPr>
                                <w:rPr>
                                  <w:rFonts w:ascii="Cambria Math" w:eastAsia="微软雅黑" w:hAnsi="Cambria Math" w:cs="微软雅黑"/>
                                  <w:i/>
                                </w:rPr>
                              </m:ctrlPr>
                            </m:sSubPr>
                            <m:e>
                              <m:r>
                                <w:rPr>
                                  <w:rFonts w:ascii="Cambria Math" w:eastAsia="微软雅黑" w:hAnsi="Cambria Math" w:cs="微软雅黑" w:hint="eastAsia"/>
                                </w:rPr>
                                <m:t>X</m:t>
                              </m:r>
                            </m:e>
                            <m:sub>
                              <m:r>
                                <w:rPr>
                                  <w:rFonts w:ascii="Cambria Math" w:eastAsia="微软雅黑" w:hAnsi="Cambria Math" w:cs="微软雅黑"/>
                                </w:rPr>
                                <m:t>s</m:t>
                              </m:r>
                            </m:sub>
                          </m:sSub>
                          <m:r>
                            <w:rPr>
                              <w:rFonts w:ascii="Cambria Math" w:eastAsia="微软雅黑" w:hAnsi="Cambria Math" w:cs="微软雅黑"/>
                            </w:rPr>
                            <m:t>(t)</m:t>
                          </m:r>
                        </m:num>
                        <m:den>
                          <m:sSub>
                            <m:sSubPr>
                              <m:ctrlPr>
                                <w:rPr>
                                  <w:rFonts w:ascii="Cambria Math" w:eastAsia="微软雅黑" w:hAnsi="Cambria Math" w:cs="微软雅黑"/>
                                  <w:i/>
                                </w:rPr>
                              </m:ctrlPr>
                            </m:sSubPr>
                            <m:e>
                              <m:r>
                                <w:rPr>
                                  <w:rFonts w:ascii="Cambria Math" w:eastAsia="微软雅黑" w:hAnsi="Cambria Math" w:cs="微软雅黑"/>
                                </w:rPr>
                                <m:t>X</m:t>
                              </m:r>
                            </m:e>
                            <m:sub>
                              <m:r>
                                <w:rPr>
                                  <w:rFonts w:ascii="Cambria Math" w:eastAsia="微软雅黑" w:hAnsi="Cambria Math" w:cs="微软雅黑"/>
                                </w:rPr>
                                <m:t>c</m:t>
                              </m:r>
                            </m:sub>
                          </m:sSub>
                          <m:r>
                            <w:rPr>
                              <w:rFonts w:ascii="Cambria Math" w:eastAsia="微软雅黑" w:hAnsi="Cambria Math" w:cs="微软雅黑"/>
                            </w:rPr>
                            <m:t>(t)</m:t>
                          </m:r>
                        </m:den>
                      </m:f>
                      <m:r>
                        <w:rPr>
                          <w:rFonts w:ascii="Cambria Math" w:eastAsia="微软雅黑" w:hAnsi="Cambria Math" w:cs="微软雅黑"/>
                        </w:rPr>
                        <m:t xml:space="preserve">                 </m:t>
                      </m:r>
                      <m:r>
                        <w:rPr>
                          <w:rFonts w:ascii="Cambria Math" w:hAnsi="Cambria Math" w:hint="eastAsia"/>
                        </w:rPr>
                        <m:t>R</m:t>
                      </m:r>
                      <m:d>
                        <m:dPr>
                          <m:ctrlPr>
                            <w:rPr>
                              <w:rFonts w:ascii="Cambria Math" w:hAnsi="Cambria Math" w:hint="eastAsia"/>
                              <w:i/>
                            </w:rPr>
                          </m:ctrlPr>
                        </m:dPr>
                        <m:e>
                          <m:r>
                            <w:rPr>
                              <w:rFonts w:ascii="Cambria Math" w:hAnsi="Cambria Math" w:hint="eastAsia"/>
                            </w:rPr>
                            <m:t>t</m:t>
                          </m:r>
                        </m:e>
                      </m:d>
                      <m:r>
                        <w:rPr>
                          <w:rFonts w:ascii="Cambria Math" w:hAnsi="Cambria Math" w:hint="eastAsia"/>
                        </w:rPr>
                        <m:t>的相位</m:t>
                      </m:r>
                    </m:e>
                  </m:func>
                </m:e>
              </m:eqArr>
            </m:e>
          </m:d>
        </m:oMath>
      </m:oMathPara>
    </w:p>
    <w:p w14:paraId="092FEB16" w14:textId="147D73D7" w:rsidR="004C5FF7" w:rsidRDefault="004C5FF7" w:rsidP="0097154A">
      <w:pPr>
        <w:ind w:firstLineChars="200" w:firstLine="480"/>
      </w:pPr>
      <w:r>
        <w:rPr>
          <w:rFonts w:hint="eastAsia"/>
        </w:rPr>
        <w:t>R</w:t>
      </w:r>
      <w:r>
        <w:t>(t)</w:t>
      </w:r>
      <w:r>
        <w:rPr>
          <w:rFonts w:hint="eastAsia"/>
        </w:rPr>
        <w:t>可以视为窄带随机过程</w:t>
      </w:r>
      <w:r w:rsidR="00DA0B27">
        <w:rPr>
          <w:rFonts w:hint="eastAsia"/>
        </w:rPr>
        <w:t>。</w:t>
      </w:r>
    </w:p>
    <w:p w14:paraId="365540B7" w14:textId="300DE854" w:rsidR="00CE4993" w:rsidRDefault="00CE4993" w:rsidP="00673FF7">
      <w:pPr>
        <w:pStyle w:val="a4"/>
        <w:spacing w:before="200" w:after="200"/>
      </w:pPr>
      <w:bookmarkStart w:id="49" w:name="_Toc514782507"/>
      <w:r>
        <w:rPr>
          <w:rFonts w:hint="eastAsia"/>
        </w:rPr>
        <w:t>3</w:t>
      </w:r>
      <w:r>
        <w:t>.2.</w:t>
      </w:r>
      <w:r w:rsidR="00673FF7">
        <w:t>2</w:t>
      </w:r>
      <w:r>
        <w:t xml:space="preserve"> </w:t>
      </w:r>
      <w:r>
        <w:rPr>
          <w:rFonts w:hint="eastAsia"/>
        </w:rPr>
        <w:t>对数路径损耗模型</w:t>
      </w:r>
      <w:bookmarkEnd w:id="49"/>
    </w:p>
    <w:p w14:paraId="2096B8CE" w14:textId="52ACFC6B" w:rsidR="00673FF7" w:rsidRDefault="00DA512E" w:rsidP="00DA512E">
      <w:pPr>
        <w:ind w:firstLineChars="200" w:firstLine="480"/>
      </w:pPr>
      <w:r>
        <w:rPr>
          <w:rFonts w:hint="eastAsia"/>
        </w:rPr>
        <w:t>在定位算法中，经常使用的就是对路路径损耗模型，室内路径损耗</w:t>
      </w:r>
      <w:r>
        <w:rPr>
          <w:rFonts w:hint="eastAsia"/>
        </w:rPr>
        <w:t>[</w:t>
      </w:r>
      <w:r>
        <w:t>PL]</w:t>
      </w:r>
      <w:r>
        <w:rPr>
          <w:rFonts w:hint="eastAsia"/>
        </w:rPr>
        <w:t>模型表示为：</w:t>
      </w:r>
    </w:p>
    <w:p w14:paraId="515C83EA" w14:textId="03B97573" w:rsidR="00DA512E" w:rsidRPr="002548E7" w:rsidRDefault="003F0273" w:rsidP="00673FF7">
      <m:oMathPara>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nlg</m:t>
          </m:r>
          <m:d>
            <m:dPr>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CDB6409" w14:textId="5A64AEC7" w:rsidR="002548E7" w:rsidRDefault="002548E7" w:rsidP="002548E7">
      <w:pPr>
        <w:ind w:firstLineChars="200" w:firstLine="480"/>
      </w:pPr>
      <w:r>
        <w:rPr>
          <w:rFonts w:hint="eastAsia"/>
        </w:rPr>
        <w:t>其中</w:t>
      </w:r>
      <w:r>
        <w:rPr>
          <w:rFonts w:hint="eastAsia"/>
        </w:rPr>
        <w:t>n</w:t>
      </w:r>
      <w:r>
        <w:rPr>
          <w:rFonts w:hint="eastAsia"/>
        </w:rPr>
        <w:t>为路径损耗指数，取决于周围环境；</w:t>
      </w:r>
      <m:oMath>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d)</m:t>
        </m:r>
      </m:oMath>
      <w:r>
        <w:rPr>
          <w:rFonts w:hint="eastAsia"/>
        </w:rPr>
        <w:t>为信号距离</w:t>
      </w:r>
      <m:oMath>
        <m:r>
          <m:rPr>
            <m:sty m:val="p"/>
          </m:rPr>
          <w:rPr>
            <w:rFonts w:ascii="Cambria Math" w:hAnsi="Cambria Math" w:hint="eastAsia"/>
          </w:rPr>
          <m:t>d</m:t>
        </m:r>
      </m:oMath>
      <w:r>
        <w:rPr>
          <w:rFonts w:hint="eastAsia"/>
        </w:rPr>
        <w:t>的损耗值，单位为</w:t>
      </w:r>
      <w:r>
        <w:t>dBm</w:t>
      </w:r>
      <w:r>
        <w:rPr>
          <w:rFonts w:hint="eastAsia"/>
        </w:rPr>
        <w:t>；</w:t>
      </w:r>
      <w:r>
        <w:rPr>
          <w:rFonts w:hint="eastAsia"/>
        </w:rPr>
        <w:t>d</w:t>
      </w:r>
      <w:r>
        <w:rPr>
          <w:rFonts w:hint="eastAsia"/>
        </w:rPr>
        <w:t>表示传播距离，</w:t>
      </w:r>
      <w:r>
        <w:rPr>
          <w:rFonts w:hint="eastAsia"/>
        </w:rPr>
        <w:t>d</w:t>
      </w:r>
      <w:r w:rsidRPr="002548E7">
        <w:rPr>
          <w:vertAlign w:val="subscript"/>
        </w:rPr>
        <w:t>0</w:t>
      </w:r>
      <w:r>
        <w:rPr>
          <w:vertAlign w:val="subscript"/>
        </w:rPr>
        <w:softHyphen/>
      </w:r>
      <w:r>
        <w:rPr>
          <w:rFonts w:hint="eastAsia"/>
        </w:rPr>
        <w:t>表示参考距离</w:t>
      </w:r>
      <w:r w:rsidR="0050444B">
        <w:rPr>
          <w:rFonts w:hint="eastAsia"/>
        </w:rPr>
        <w:t>，取</w:t>
      </w:r>
      <w:r w:rsidR="0050444B">
        <w:rPr>
          <w:rFonts w:hint="eastAsia"/>
        </w:rPr>
        <w:t>1m</w:t>
      </w:r>
      <w:r>
        <w:rPr>
          <w:rFonts w:hint="eastAsia"/>
        </w:rPr>
        <w:t>；</w:t>
      </w:r>
      <m:oMath>
        <m:sSub>
          <m:sSubPr>
            <m:ctrlPr>
              <w:rPr>
                <w:rFonts w:ascii="Cambria Math" w:hAnsi="Cambria Math"/>
              </w:rPr>
            </m:ctrlPr>
          </m:sSubPr>
          <m:e>
            <m:r>
              <w:rPr>
                <w:rFonts w:ascii="Cambria Math" w:hAnsi="Cambria Math" w:hint="eastAsia"/>
              </w:rPr>
              <m:t>X</m:t>
            </m:r>
          </m:e>
          <m:sub>
            <m:r>
              <w:rPr>
                <w:rFonts w:ascii="Cambria Math" w:hAnsi="Cambria Math"/>
              </w:rPr>
              <m:t>σ</m:t>
            </m:r>
          </m:sub>
        </m:sSub>
      </m:oMath>
      <w:r w:rsidR="0050444B">
        <w:rPr>
          <w:rFonts w:hint="eastAsia"/>
        </w:rPr>
        <w:t>是一个标准差为</w:t>
      </w:r>
      <w:r w:rsidR="0050444B">
        <w:rPr>
          <w:rFonts w:ascii="宋体" w:hAnsi="宋体" w:hint="eastAsia"/>
        </w:rPr>
        <w:t>σ</w:t>
      </w:r>
      <w:r w:rsidR="0050444B">
        <w:rPr>
          <w:rFonts w:hint="eastAsia"/>
        </w:rPr>
        <w:t>的正态随机变量，为高斯白噪声</w:t>
      </w:r>
      <w:r w:rsidR="00DB2F44">
        <w:rPr>
          <w:rFonts w:hint="eastAsia"/>
        </w:rPr>
        <w:t>。有：</w:t>
      </w:r>
    </w:p>
    <w:p w14:paraId="49BDFB3C" w14:textId="208549B6" w:rsidR="00DB2F44" w:rsidRPr="00DB2F44" w:rsidRDefault="00DB2F44" w:rsidP="00DB2F44">
      <w:pPr>
        <w:ind w:firstLineChars="200" w:firstLine="480"/>
      </w:pPr>
      <m:oMathPara>
        <m:oMath>
          <m:r>
            <m:rPr>
              <m:sty m:val="p"/>
            </m:rP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d)</m:t>
          </m:r>
        </m:oMath>
      </m:oMathPara>
    </w:p>
    <w:p w14:paraId="34699C1E" w14:textId="3C7B845F" w:rsidR="00DB2F44" w:rsidRDefault="00DB2F44" w:rsidP="00DB2F44">
      <w:pPr>
        <w:ind w:firstLineChars="200" w:firstLine="480"/>
      </w:pPr>
      <w:r>
        <w:rPr>
          <w:rFonts w:hint="eastAsia"/>
        </w:rPr>
        <w:t>R</w:t>
      </w:r>
      <w:r>
        <w:rPr>
          <w:rFonts w:hint="eastAsia"/>
        </w:rPr>
        <w:t>表示</w:t>
      </w:r>
      <w:proofErr w:type="spellStart"/>
      <w:r>
        <w:rPr>
          <w:rFonts w:hint="eastAsia"/>
        </w:rPr>
        <w:t>RSSi</w:t>
      </w:r>
      <w:proofErr w:type="spellEnd"/>
      <w:r>
        <w:rPr>
          <w:rFonts w:hint="eastAsia"/>
        </w:rPr>
        <w:t>值，</w:t>
      </w:r>
      <w:r>
        <w:rPr>
          <w:rFonts w:hint="eastAsia"/>
        </w:rPr>
        <w:t>P</w:t>
      </w:r>
      <w:r w:rsidRPr="00DB2F44">
        <w:rPr>
          <w:vertAlign w:val="subscript"/>
        </w:rPr>
        <w:t>t</w:t>
      </w:r>
      <w:r>
        <w:rPr>
          <w:rFonts w:hint="eastAsia"/>
        </w:rPr>
        <w:t>是发射功率，公式可简化为：</w:t>
      </w:r>
    </w:p>
    <w:p w14:paraId="6053D84E" w14:textId="63F89A9C" w:rsidR="00DB2F44" w:rsidRPr="00DB2F44" w:rsidRDefault="00DB2F44" w:rsidP="000344F0">
      <w:pPr>
        <w:ind w:firstLineChars="200" w:firstLine="480"/>
      </w:pPr>
      <m:oMathPara>
        <m:oMath>
          <m:r>
            <m:rPr>
              <m:sty m:val="p"/>
            </m:rP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1</m:t>
              </m:r>
            </m:e>
          </m:d>
          <m:r>
            <w:rPr>
              <w:rFonts w:ascii="Cambria Math" w:hAnsi="Cambria Math"/>
            </w:rPr>
            <m:t>-10nlg</m:t>
          </m:r>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BADB394" w14:textId="7A80F8F8" w:rsidR="00673FF7" w:rsidRDefault="00673FF7" w:rsidP="00673FF7">
      <w:pPr>
        <w:pStyle w:val="a4"/>
        <w:spacing w:before="200" w:after="200"/>
      </w:pPr>
      <w:bookmarkStart w:id="50" w:name="_Toc514782508"/>
      <w:r>
        <w:t>3.2.</w:t>
      </w:r>
      <w:r w:rsidR="00711F85">
        <w:t>3</w:t>
      </w:r>
      <w:r>
        <w:t xml:space="preserve"> </w:t>
      </w:r>
      <w:r>
        <w:rPr>
          <w:rFonts w:hint="eastAsia"/>
        </w:rPr>
        <w:t>E</w:t>
      </w:r>
      <w:r>
        <w:t>ricsson</w:t>
      </w:r>
      <w:r>
        <w:rPr>
          <w:rFonts w:hint="eastAsia"/>
        </w:rPr>
        <w:t>多重断点模型</w:t>
      </w:r>
      <w:bookmarkEnd w:id="50"/>
    </w:p>
    <w:p w14:paraId="0E5D86EA" w14:textId="151A0D1B" w:rsidR="002A4D43" w:rsidRDefault="000344F0" w:rsidP="000344F0">
      <w:pPr>
        <w:ind w:firstLineChars="200" w:firstLine="480"/>
      </w:pPr>
      <w:r>
        <w:rPr>
          <w:rFonts w:hint="eastAsia"/>
        </w:rPr>
        <w:t>此模型是对对数路径损耗模型的改进，增加了路径损耗的上下边界，假设在</w:t>
      </w:r>
      <w:r>
        <w:rPr>
          <w:rFonts w:hint="eastAsia"/>
        </w:rPr>
        <w:t>d</w:t>
      </w:r>
      <w:r w:rsidRPr="000344F0">
        <w:rPr>
          <w:vertAlign w:val="subscript"/>
        </w:rPr>
        <w:t>0</w:t>
      </w:r>
      <w:r>
        <w:rPr>
          <w:rFonts w:hint="eastAsia"/>
        </w:rPr>
        <w:t>=</w:t>
      </w:r>
      <w:r>
        <w:t>1</w:t>
      </w:r>
      <w:r>
        <w:rPr>
          <w:rFonts w:hint="eastAsia"/>
        </w:rPr>
        <w:t>m</w:t>
      </w:r>
      <w:r>
        <w:rPr>
          <w:rFonts w:hint="eastAsia"/>
        </w:rPr>
        <w:t>处损耗为</w:t>
      </w:r>
      <w:r>
        <w:rPr>
          <w:rFonts w:hint="eastAsia"/>
        </w:rPr>
        <w:t>3</w:t>
      </w:r>
      <w:r>
        <w:t>0dBm</w:t>
      </w:r>
      <w:r>
        <w:rPr>
          <w:rFonts w:hint="eastAsia"/>
        </w:rPr>
        <w:t>，对于</w:t>
      </w:r>
      <w:r>
        <w:rPr>
          <w:rFonts w:hint="eastAsia"/>
        </w:rPr>
        <w:t>Eric</w:t>
      </w:r>
      <w:r>
        <w:t>sson</w:t>
      </w:r>
      <w:r>
        <w:rPr>
          <w:rFonts w:hint="eastAsia"/>
        </w:rPr>
        <w:t>多重断点模型的室内传播距离与信号衰减的关系如图所示：</w:t>
      </w:r>
    </w:p>
    <w:p w14:paraId="23756FF8" w14:textId="096806DC" w:rsidR="000344F0" w:rsidRDefault="003E76FB" w:rsidP="003E76FB">
      <w:pPr>
        <w:ind w:firstLineChars="200" w:firstLine="480"/>
        <w:jc w:val="center"/>
      </w:pPr>
      <w:r>
        <w:object w:dxaOrig="6135" w:dyaOrig="5355" w14:anchorId="58D726DF">
          <v:shape id="_x0000_i1035" type="#_x0000_t75" style="width:306.75pt;height:268.5pt" o:ole="">
            <v:imagedata r:id="rId37" o:title=""/>
          </v:shape>
          <o:OLEObject Type="Embed" ProgID="Visio.Drawing.15" ShapeID="_x0000_i1035" DrawAspect="Content" ObjectID="_1588597922" r:id="rId38"/>
        </w:object>
      </w:r>
    </w:p>
    <w:p w14:paraId="76DBDA72" w14:textId="386CEAA2" w:rsidR="00E7612A" w:rsidRPr="000344F0" w:rsidRDefault="00E7612A" w:rsidP="003E76FB">
      <w:pPr>
        <w:ind w:firstLineChars="200" w:firstLine="480"/>
        <w:jc w:val="center"/>
      </w:pPr>
      <w:r>
        <w:rPr>
          <w:rFonts w:hint="eastAsia"/>
        </w:rPr>
        <w:t>图</w:t>
      </w:r>
      <w:r>
        <w:rPr>
          <w:rFonts w:hint="eastAsia"/>
        </w:rPr>
        <w:t xml:space="preserve"> </w:t>
      </w:r>
      <w:r>
        <w:t xml:space="preserve"> Ericsson</w:t>
      </w:r>
      <w:r>
        <w:rPr>
          <w:rFonts w:hint="eastAsia"/>
        </w:rPr>
        <w:t>多重断点模型</w:t>
      </w:r>
    </w:p>
    <w:p w14:paraId="5D700622" w14:textId="56FAE13A" w:rsidR="00CE4993" w:rsidRDefault="00CE4993" w:rsidP="00673FF7">
      <w:pPr>
        <w:pStyle w:val="a4"/>
        <w:spacing w:before="200" w:after="200"/>
      </w:pPr>
      <w:bookmarkStart w:id="51" w:name="_Toc514782509"/>
      <w:r>
        <w:rPr>
          <w:rFonts w:hint="eastAsia"/>
        </w:rPr>
        <w:t>3</w:t>
      </w:r>
      <w:r>
        <w:t xml:space="preserve">.2.4 </w:t>
      </w:r>
      <w:r>
        <w:rPr>
          <w:rFonts w:hint="eastAsia"/>
        </w:rPr>
        <w:t>衰减因子模型</w:t>
      </w:r>
      <w:bookmarkEnd w:id="51"/>
    </w:p>
    <w:p w14:paraId="719F5AB7" w14:textId="65CC4D71" w:rsidR="00E7612A" w:rsidRDefault="00F15F1A" w:rsidP="00F15F1A">
      <w:pPr>
        <w:ind w:firstLineChars="200" w:firstLine="480"/>
      </w:pPr>
      <w:r>
        <w:rPr>
          <w:rFonts w:hint="eastAsia"/>
        </w:rPr>
        <w:t>在室内，信号的传播会遇到墙体或者地板的阻隔，会产生一定的衰减，这种衰减可以用一个简单的模型来进行刻画：</w:t>
      </w:r>
    </w:p>
    <w:p w14:paraId="69C3CC4D" w14:textId="3BE87A24" w:rsidR="00F15F1A" w:rsidRDefault="003C7746" w:rsidP="00C35D41">
      <w:pPr>
        <w:ind w:firstLineChars="200" w:firstLine="480"/>
        <w:jc w:val="center"/>
      </w:pPr>
      <w:r w:rsidRPr="003C7746">
        <w:rPr>
          <w:position w:val="-4"/>
        </w:rPr>
        <w:object w:dxaOrig="200" w:dyaOrig="300" w14:anchorId="7576866E">
          <v:shape id="_x0000_i1036" type="#_x0000_t75" style="width:10.5pt;height:15pt" o:ole="">
            <v:imagedata r:id="rId39" o:title=""/>
          </v:shape>
          <o:OLEObject Type="Embed" ProgID="Equation.DSMT4" ShapeID="_x0000_i1036" DrawAspect="Content" ObjectID="_1588597923" r:id="rId40"/>
        </w:object>
      </w:r>
      <w:r>
        <w:t xml:space="preserve"> </w:t>
      </w:r>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m:t>
        </m:r>
        <m:r>
          <w:rPr>
            <w:rFonts w:ascii="Cambria Math" w:hAnsi="Cambria Math" w:hint="eastAsia"/>
          </w:rPr>
          <m:t>γ</m:t>
        </m:r>
        <m:r>
          <w:rPr>
            <w:rFonts w:ascii="Cambria Math" w:hAnsi="Cambria Math"/>
          </w:rPr>
          <m:t>lg</m:t>
        </m:r>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FAF</m:t>
        </m:r>
      </m:oMath>
    </w:p>
    <w:p w14:paraId="6295F9EF" w14:textId="578EE7BC" w:rsidR="003C7746" w:rsidRDefault="002A0FE4" w:rsidP="002A0FE4">
      <w:pPr>
        <w:pStyle w:val="MTDisplayEquation"/>
        <w:ind w:firstLineChars="450" w:firstLine="1080"/>
      </w:pPr>
      <m:oMath>
        <m:r>
          <m:rPr>
            <m:sty m:val="p"/>
          </m:rPr>
          <w:rPr>
            <w:rFonts w:ascii="Cambria Math" w:hAnsi="Cambria Math"/>
          </w:rPr>
          <m:t>γ</m:t>
        </m:r>
      </m:oMath>
      <w:r>
        <w:rPr>
          <w:rFonts w:hint="eastAsia"/>
        </w:rPr>
        <w:t xml:space="preserve"> </w:t>
      </w:r>
      <w:r>
        <w:rPr>
          <w:rFonts w:hint="eastAsia"/>
        </w:rPr>
        <w:t>为同层信号衰减因子</w:t>
      </w:r>
    </w:p>
    <w:p w14:paraId="205CFCC1" w14:textId="17A97C88" w:rsidR="002A0FE4" w:rsidRDefault="002A0FE4" w:rsidP="002A0FE4">
      <w:r>
        <w:rPr>
          <w:rFonts w:hint="eastAsia"/>
        </w:rPr>
        <w:t xml:space="preserve"> </w:t>
      </w:r>
      <w:r>
        <w:t xml:space="preserve">        </w:t>
      </w:r>
      <w:r w:rsidR="0011436E">
        <w:rPr>
          <w:rFonts w:hint="eastAsia"/>
        </w:rPr>
        <w:t>FAF</w:t>
      </w:r>
      <w:r w:rsidR="0011436E">
        <w:rPr>
          <w:rFonts w:hint="eastAsia"/>
        </w:rPr>
        <w:t>为不同路径附加衰减因子</w:t>
      </w:r>
    </w:p>
    <w:p w14:paraId="5C1B18DD" w14:textId="1695BD9D" w:rsidR="005A5A5C" w:rsidRDefault="005A5A5C" w:rsidP="002A0FE4"/>
    <w:p w14:paraId="0997F606" w14:textId="077D673F" w:rsidR="005A5A5C" w:rsidRDefault="005A5A5C" w:rsidP="002A0FE4"/>
    <w:p w14:paraId="70EE8DC9" w14:textId="2B3DFC08" w:rsidR="005A5A5C" w:rsidRDefault="005A5A5C" w:rsidP="002A0FE4"/>
    <w:p w14:paraId="2A2F8397" w14:textId="2D900CE0" w:rsidR="00504D21" w:rsidRDefault="00504D21" w:rsidP="0095345C">
      <w:pPr>
        <w:pStyle w:val="a3"/>
        <w:spacing w:before="200" w:after="200"/>
      </w:pPr>
      <w:bookmarkStart w:id="52" w:name="_Toc514782510"/>
      <w:r>
        <w:rPr>
          <w:rFonts w:hint="eastAsia"/>
        </w:rPr>
        <w:t>3</w:t>
      </w:r>
      <w:r>
        <w:t xml:space="preserve">.3 </w:t>
      </w:r>
      <w:r>
        <w:rPr>
          <w:rFonts w:hint="eastAsia"/>
        </w:rPr>
        <w:t>基于</w:t>
      </w:r>
      <w:r>
        <w:rPr>
          <w:rFonts w:hint="eastAsia"/>
        </w:rPr>
        <w:t>RSSI</w:t>
      </w:r>
      <w:r>
        <w:rPr>
          <w:rFonts w:hint="eastAsia"/>
        </w:rPr>
        <w:t>的室内定位测距模型</w:t>
      </w:r>
      <w:bookmarkEnd w:id="52"/>
    </w:p>
    <w:p w14:paraId="5EB6644C" w14:textId="34B0C7B8" w:rsidR="00504D21" w:rsidRDefault="00CE4FBD" w:rsidP="00CE4FBD">
      <w:pPr>
        <w:ind w:firstLineChars="200" w:firstLine="480"/>
      </w:pPr>
      <w:r>
        <w:rPr>
          <w:rFonts w:hint="eastAsia"/>
        </w:rPr>
        <w:t>在上</w:t>
      </w:r>
      <w:proofErr w:type="gramStart"/>
      <w:r>
        <w:rPr>
          <w:rFonts w:hint="eastAsia"/>
        </w:rPr>
        <w:t>节分析</w:t>
      </w:r>
      <w:proofErr w:type="gramEnd"/>
      <w:r>
        <w:rPr>
          <w:rFonts w:hint="eastAsia"/>
        </w:rPr>
        <w:t>室内无线信道特征的基础上，</w:t>
      </w:r>
      <w:r w:rsidR="00416961">
        <w:rPr>
          <w:rFonts w:hint="eastAsia"/>
        </w:rPr>
        <w:t>该节</w:t>
      </w:r>
      <w:r>
        <w:rPr>
          <w:rFonts w:hint="eastAsia"/>
        </w:rPr>
        <w:t>给出一个适应于环境的基于</w:t>
      </w:r>
      <w:r>
        <w:rPr>
          <w:rFonts w:hint="eastAsia"/>
        </w:rPr>
        <w:t>RSSI</w:t>
      </w:r>
      <w:r>
        <w:rPr>
          <w:rFonts w:hint="eastAsia"/>
        </w:rPr>
        <w:t>的测距模型，用于采集</w:t>
      </w:r>
      <w:r w:rsidR="00416961">
        <w:rPr>
          <w:rFonts w:hint="eastAsia"/>
        </w:rPr>
        <w:t>室内</w:t>
      </w:r>
      <w:r w:rsidR="00416961">
        <w:rPr>
          <w:rFonts w:hint="eastAsia"/>
        </w:rPr>
        <w:t>Beacon</w:t>
      </w:r>
      <w:r w:rsidR="00416961">
        <w:rPr>
          <w:rFonts w:hint="eastAsia"/>
        </w:rPr>
        <w:t>信号的</w:t>
      </w:r>
      <w:r>
        <w:rPr>
          <w:rFonts w:hint="eastAsia"/>
        </w:rPr>
        <w:t>数据</w:t>
      </w:r>
      <w:r w:rsidR="00416961">
        <w:rPr>
          <w:rFonts w:hint="eastAsia"/>
        </w:rPr>
        <w:t>。</w:t>
      </w:r>
    </w:p>
    <w:p w14:paraId="7CEABCED" w14:textId="132396B5" w:rsidR="00416961" w:rsidRDefault="00416961" w:rsidP="00913E85">
      <w:pPr>
        <w:pStyle w:val="a4"/>
        <w:spacing w:before="200" w:after="200"/>
      </w:pPr>
      <w:bookmarkStart w:id="53" w:name="_Toc514782511"/>
      <w:r>
        <w:rPr>
          <w:rFonts w:hint="eastAsia"/>
        </w:rPr>
        <w:t>3</w:t>
      </w:r>
      <w:r>
        <w:t xml:space="preserve">.3.1 </w:t>
      </w:r>
      <w:r>
        <w:rPr>
          <w:rFonts w:hint="eastAsia"/>
        </w:rPr>
        <w:t>测距模型基准测试</w:t>
      </w:r>
      <w:bookmarkEnd w:id="53"/>
    </w:p>
    <w:p w14:paraId="5621DA00" w14:textId="5137EEF9" w:rsidR="00001D88" w:rsidRDefault="00001D88" w:rsidP="00E554B0">
      <w:pPr>
        <w:ind w:firstLineChars="200" w:firstLine="480"/>
      </w:pPr>
      <w:r>
        <w:rPr>
          <w:rFonts w:hint="eastAsia"/>
        </w:rPr>
        <w:t>在进行信号的</w:t>
      </w:r>
      <w:r>
        <w:rPr>
          <w:rFonts w:hint="eastAsia"/>
        </w:rPr>
        <w:t>RSSI</w:t>
      </w:r>
      <w:r>
        <w:rPr>
          <w:rFonts w:hint="eastAsia"/>
        </w:rPr>
        <w:t>数据收集之前，需要对</w:t>
      </w:r>
      <w:r>
        <w:rPr>
          <w:rFonts w:hint="eastAsia"/>
        </w:rPr>
        <w:t>Beacon</w:t>
      </w:r>
      <w:r>
        <w:rPr>
          <w:rFonts w:hint="eastAsia"/>
        </w:rPr>
        <w:t>信号的发射参数以及在固定位置接收到的</w:t>
      </w:r>
      <w:r>
        <w:rPr>
          <w:rFonts w:hint="eastAsia"/>
        </w:rPr>
        <w:t>RSSI</w:t>
      </w:r>
      <w:r>
        <w:rPr>
          <w:rFonts w:hint="eastAsia"/>
        </w:rPr>
        <w:t>值进行标定，此处选取</w:t>
      </w:r>
      <w:r>
        <w:rPr>
          <w:rFonts w:hint="eastAsia"/>
        </w:rPr>
        <w:t>1m</w:t>
      </w:r>
      <w:r>
        <w:rPr>
          <w:rFonts w:hint="eastAsia"/>
        </w:rPr>
        <w:t>处的测量功率</w:t>
      </w:r>
      <w:r>
        <w:rPr>
          <w:rFonts w:hint="eastAsia"/>
        </w:rPr>
        <w:t>(</w:t>
      </w:r>
      <w:r>
        <w:t>RSSI</w:t>
      </w:r>
      <w:r>
        <w:rPr>
          <w:rFonts w:hint="eastAsia"/>
        </w:rPr>
        <w:t>值</w:t>
      </w:r>
      <w:r>
        <w:t>)</w:t>
      </w:r>
      <w:r>
        <w:rPr>
          <w:rFonts w:hint="eastAsia"/>
        </w:rPr>
        <w:t>为</w:t>
      </w:r>
      <w:r>
        <w:rPr>
          <w:rFonts w:hint="eastAsia"/>
        </w:rPr>
        <w:t>-</w:t>
      </w:r>
      <w:r>
        <w:t>65dB</w:t>
      </w:r>
      <w:r w:rsidR="008E0982">
        <w:rPr>
          <w:rFonts w:hint="eastAsia"/>
        </w:rPr>
        <w:t>，发射时</w:t>
      </w:r>
      <w:r w:rsidR="008E0982">
        <w:rPr>
          <w:rFonts w:hint="eastAsia"/>
        </w:rPr>
        <w:lastRenderedPageBreak/>
        <w:t>间间隔为</w:t>
      </w:r>
      <w:r w:rsidR="008E0982">
        <w:rPr>
          <w:rFonts w:hint="eastAsia"/>
        </w:rPr>
        <w:t>8</w:t>
      </w:r>
      <w:r w:rsidR="008E0982">
        <w:t>00ms</w:t>
      </w:r>
      <w:r w:rsidR="008E0982">
        <w:rPr>
          <w:rFonts w:hint="eastAsia"/>
        </w:rPr>
        <w:t>，</w:t>
      </w:r>
      <w:r w:rsidR="005806E6">
        <w:rPr>
          <w:rFonts w:hint="eastAsia"/>
        </w:rPr>
        <w:t>发射功率为</w:t>
      </w:r>
      <w:r w:rsidR="005806E6">
        <w:rPr>
          <w:rFonts w:hint="eastAsia"/>
        </w:rPr>
        <w:t>0</w:t>
      </w:r>
      <w:r w:rsidR="005806E6">
        <w:t>dBm(80m)</w:t>
      </w:r>
      <w:r w:rsidR="005806E6">
        <w:rPr>
          <w:rFonts w:hint="eastAsia"/>
        </w:rPr>
        <w:t>，</w:t>
      </w:r>
      <w:r w:rsidR="00D518A8">
        <w:rPr>
          <w:rFonts w:hint="eastAsia"/>
        </w:rPr>
        <w:t>1s</w:t>
      </w:r>
      <w:r w:rsidR="00D518A8">
        <w:rPr>
          <w:rFonts w:hint="eastAsia"/>
        </w:rPr>
        <w:t>测试一次，一共得到</w:t>
      </w:r>
      <w:r w:rsidR="00D518A8">
        <w:rPr>
          <w:rFonts w:hint="eastAsia"/>
        </w:rPr>
        <w:t>1</w:t>
      </w:r>
      <w:r w:rsidR="00D518A8">
        <w:t>0</w:t>
      </w:r>
      <w:r w:rsidR="00D518A8">
        <w:rPr>
          <w:rFonts w:hint="eastAsia"/>
        </w:rPr>
        <w:t>组数据</w:t>
      </w:r>
      <w:r w:rsidR="005806E6">
        <w:rPr>
          <w:rFonts w:hint="eastAsia"/>
        </w:rPr>
        <w:t>如</w:t>
      </w:r>
      <w:r w:rsidR="00A030D9">
        <w:rPr>
          <w:rFonts w:hint="eastAsia"/>
        </w:rPr>
        <w:t>图</w:t>
      </w:r>
      <w:r w:rsidR="00A030D9">
        <w:rPr>
          <w:rFonts w:hint="eastAsia"/>
        </w:rPr>
        <w:t>3</w:t>
      </w:r>
      <w:r w:rsidR="00A030D9">
        <w:t>-1</w:t>
      </w:r>
      <w:r w:rsidR="00A030D9">
        <w:rPr>
          <w:rFonts w:hint="eastAsia"/>
        </w:rPr>
        <w:t>所示</w:t>
      </w:r>
      <w:r w:rsidR="005806E6">
        <w:rPr>
          <w:rFonts w:hint="eastAsia"/>
        </w:rPr>
        <w:t>：</w:t>
      </w:r>
    </w:p>
    <w:p w14:paraId="390DBBAC" w14:textId="2A3BE306" w:rsidR="0007401B" w:rsidRDefault="00B97F04" w:rsidP="00FB6BF9">
      <w:pPr>
        <w:jc w:val="center"/>
      </w:pPr>
      <w:r>
        <w:rPr>
          <w:noProof/>
        </w:rPr>
        <w:drawing>
          <wp:inline distT="0" distB="0" distL="0" distR="0" wp14:anchorId="3780F731" wp14:editId="3D25D233">
            <wp:extent cx="5615940" cy="4216986"/>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525716BC" w14:textId="5ED7254C" w:rsidR="009938F5" w:rsidRDefault="009938F5" w:rsidP="00FB6BF9">
      <w:pPr>
        <w:jc w:val="center"/>
      </w:pPr>
      <w:r>
        <w:rPr>
          <w:rFonts w:hint="eastAsia"/>
        </w:rPr>
        <w:t>图</w:t>
      </w:r>
      <w:r>
        <w:rPr>
          <w:rFonts w:hint="eastAsia"/>
        </w:rPr>
        <w:t>3</w:t>
      </w:r>
      <w:r>
        <w:t>-1 1</w:t>
      </w:r>
      <w:r>
        <w:rPr>
          <w:rFonts w:hint="eastAsia"/>
        </w:rPr>
        <w:t>m</w:t>
      </w:r>
      <w:r>
        <w:rPr>
          <w:rFonts w:hint="eastAsia"/>
        </w:rPr>
        <w:t>处</w:t>
      </w:r>
      <w:r>
        <w:rPr>
          <w:rFonts w:hint="eastAsia"/>
        </w:rPr>
        <w:t>RSSI</w:t>
      </w:r>
      <w:r>
        <w:rPr>
          <w:rFonts w:hint="eastAsia"/>
        </w:rPr>
        <w:t>值</w:t>
      </w:r>
    </w:p>
    <w:p w14:paraId="7EBEC24D" w14:textId="65E55485" w:rsidR="00DE23D8" w:rsidRDefault="00DE23D8" w:rsidP="00DE23D8">
      <w:pPr>
        <w:ind w:firstLineChars="200" w:firstLine="480"/>
      </w:pPr>
      <w:r>
        <w:rPr>
          <w:rFonts w:hint="eastAsia"/>
        </w:rPr>
        <w:t>可以看出数据在一定范围内波动，但是都是在设定值</w:t>
      </w:r>
      <w:r>
        <w:rPr>
          <w:rFonts w:hint="eastAsia"/>
        </w:rPr>
        <w:t>6</w:t>
      </w:r>
      <w:r>
        <w:t>0</w:t>
      </w:r>
      <w:r>
        <w:rPr>
          <w:rFonts w:hint="eastAsia"/>
        </w:rPr>
        <w:t>dB</w:t>
      </w:r>
      <w:r>
        <w:rPr>
          <w:rFonts w:hint="eastAsia"/>
        </w:rPr>
        <w:t>线上下</w:t>
      </w:r>
      <w:r w:rsidR="00063E1D">
        <w:rPr>
          <w:rFonts w:hint="eastAsia"/>
        </w:rPr>
        <w:t>，满足误差要求</w:t>
      </w:r>
      <w:r>
        <w:rPr>
          <w:rFonts w:hint="eastAsia"/>
        </w:rPr>
        <w:t>。</w:t>
      </w:r>
      <w:r w:rsidR="00713C89">
        <w:rPr>
          <w:rFonts w:hint="eastAsia"/>
        </w:rPr>
        <w:t>在满足条件后，通常选用对数路径损耗模型来进行信号强度随距离的变化，基于该原理，根据</w:t>
      </w:r>
      <w:r w:rsidR="00713C89">
        <w:rPr>
          <w:rFonts w:hint="eastAsia"/>
        </w:rPr>
        <w:t>I</w:t>
      </w:r>
      <w:r w:rsidR="00713C89">
        <w:t>EEE802.15.4</w:t>
      </w:r>
      <w:r w:rsidR="00713C89">
        <w:rPr>
          <w:rFonts w:hint="eastAsia"/>
        </w:rPr>
        <w:t>标准给出的简化衰减模型为：</w:t>
      </w:r>
    </w:p>
    <w:p w14:paraId="29E856F3" w14:textId="2142D20D" w:rsidR="00713C89" w:rsidRPr="00AF6F21" w:rsidRDefault="007434C9" w:rsidP="00DE23D8">
      <w:pPr>
        <w:ind w:firstLineChars="200" w:firstLine="480"/>
      </w:pPr>
      <m:oMathPara>
        <m:oMath>
          <m:r>
            <m:rPr>
              <m:sty m:val="p"/>
            </m:rPr>
            <w:rPr>
              <w:rFonts w:ascii="Cambria Math" w:hAnsi="Cambria Math"/>
            </w:rPr>
            <m:t>RSSI=</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40.2-10*2*</m:t>
                  </m:r>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m:t>
                  </m:r>
                  <m:r>
                    <w:rPr>
                      <w:rFonts w:ascii="Cambria Math" w:hAnsi="Cambria Math" w:hint="eastAsia"/>
                    </w:rPr>
                    <m:t>≤</m:t>
                  </m:r>
                  <m:r>
                    <w:rPr>
                      <w:rFonts w:ascii="Cambria Math" w:hAnsi="Cambria Math"/>
                    </w:rPr>
                    <m:t>8m</m:t>
                  </m:r>
                </m:e>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58.5-10*3.3*</m:t>
                  </m:r>
                  <m:func>
                    <m:funcPr>
                      <m:ctrlPr>
                        <w:rPr>
                          <w:rFonts w:ascii="Cambria Math" w:hAnsi="Cambria Math"/>
                        </w:rPr>
                      </m:ctrlPr>
                    </m:funcPr>
                    <m:fName>
                      <m:r>
                        <m:rPr>
                          <m:sty m:val="p"/>
                        </m:rPr>
                        <w:rPr>
                          <w:rFonts w:ascii="Cambria Math" w:hAnsi="Cambria Math"/>
                        </w:rPr>
                        <m:t>lg</m:t>
                      </m:r>
                      <m:ctrlPr>
                        <w:rPr>
                          <w:rFonts w:ascii="Cambria Math" w:hAnsi="Cambria Math"/>
                          <w:i/>
                        </w:rPr>
                      </m:ctrlP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gt;8m</m:t>
                  </m:r>
                </m:e>
              </m:eqArr>
            </m:e>
          </m:d>
        </m:oMath>
      </m:oMathPara>
    </w:p>
    <w:p w14:paraId="1B80FAB1" w14:textId="1524F356" w:rsidR="00AF6F21" w:rsidRDefault="00AF6F21" w:rsidP="00DE23D8">
      <w:pPr>
        <w:ind w:firstLineChars="200" w:firstLine="480"/>
      </w:pPr>
      <w:r>
        <w:rPr>
          <w:rFonts w:hint="eastAsia"/>
        </w:rPr>
        <w:t>同时根据现场的环境、成本、定位精度等要求，实际的测量模型可以简化为：</w:t>
      </w:r>
    </w:p>
    <w:p w14:paraId="4597ED3A" w14:textId="11388BF5" w:rsidR="00AF6F21" w:rsidRPr="00AF6F21" w:rsidRDefault="00AF6F21" w:rsidP="00DE23D8">
      <w:pPr>
        <w:ind w:firstLineChars="200" w:firstLine="480"/>
      </w:pPr>
      <m:oMathPara>
        <m:oMath>
          <m:r>
            <m:rPr>
              <m:sty m:val="p"/>
            </m:rPr>
            <w:rPr>
              <w:rFonts w:ascii="Cambria Math" w:hAnsi="Cambria Math" w:hint="eastAsia"/>
            </w:rPr>
            <m:t>R</m:t>
          </m:r>
          <m:r>
            <m:rPr>
              <m:sty m:val="p"/>
            </m:rPr>
            <w:rPr>
              <w:rFonts w:ascii="Cambria Math" w:hAnsi="Cambria Math"/>
            </w:rPr>
            <m:t>SSI=-10nlg</m:t>
          </m:r>
          <m:d>
            <m:dPr>
              <m:ctrlPr>
                <w:rPr>
                  <w:rFonts w:ascii="Cambria Math" w:hAnsi="Cambria Math"/>
                </w:rPr>
              </m:ctrlPr>
            </m:dPr>
            <m:e>
              <m:r>
                <m:rPr>
                  <m:sty m:val="p"/>
                </m:rPr>
                <w:rPr>
                  <w:rFonts w:ascii="Cambria Math" w:hAnsi="Cambria Math"/>
                </w:rPr>
                <m:t>d</m:t>
              </m:r>
            </m:e>
          </m:d>
          <m:r>
            <m:rPr>
              <m:sty m:val="p"/>
            </m:rPr>
            <w:rPr>
              <w:rFonts w:ascii="Cambria Math" w:hAnsi="Cambria Math"/>
            </w:rPr>
            <m:t>-A</m:t>
          </m:r>
        </m:oMath>
      </m:oMathPara>
    </w:p>
    <w:p w14:paraId="1CB4F83E" w14:textId="4DBD7D76" w:rsidR="00AF6F21" w:rsidRDefault="00AF6F21" w:rsidP="00AF6F21">
      <w:pPr>
        <w:ind w:firstLineChars="200" w:firstLine="480"/>
      </w:pPr>
      <w:r>
        <w:rPr>
          <w:rFonts w:hint="eastAsia"/>
        </w:rPr>
        <w:t>n</w:t>
      </w:r>
      <w:r>
        <w:rPr>
          <w:rFonts w:hint="eastAsia"/>
        </w:rPr>
        <w:t>为衰减因子，一般取值为</w:t>
      </w:r>
      <w:r>
        <w:rPr>
          <w:rFonts w:hint="eastAsia"/>
        </w:rPr>
        <w:t>2-</w:t>
      </w:r>
      <w:r>
        <w:t>4</w:t>
      </w:r>
      <w:r>
        <w:rPr>
          <w:rFonts w:hint="eastAsia"/>
        </w:rPr>
        <w:t>；</w:t>
      </w:r>
      <w:r>
        <w:rPr>
          <w:rFonts w:hint="eastAsia"/>
        </w:rPr>
        <w:t>d</w:t>
      </w:r>
      <w:r>
        <w:rPr>
          <w:rFonts w:hint="eastAsia"/>
        </w:rPr>
        <w:t>为测量点到发射器的距离；</w:t>
      </w:r>
      <w:r>
        <w:rPr>
          <w:rFonts w:hint="eastAsia"/>
        </w:rPr>
        <w:t>A</w:t>
      </w:r>
      <w:r>
        <w:rPr>
          <w:rFonts w:hint="eastAsia"/>
        </w:rPr>
        <w:t>为</w:t>
      </w:r>
      <w:r>
        <w:rPr>
          <w:rFonts w:hint="eastAsia"/>
        </w:rPr>
        <w:t>1m</w:t>
      </w:r>
      <w:r>
        <w:rPr>
          <w:rFonts w:hint="eastAsia"/>
        </w:rPr>
        <w:t>处测量的</w:t>
      </w:r>
      <w:r>
        <w:rPr>
          <w:rFonts w:hint="eastAsia"/>
        </w:rPr>
        <w:t>R</w:t>
      </w:r>
      <w:r>
        <w:t>SSI</w:t>
      </w:r>
      <w:r>
        <w:rPr>
          <w:rFonts w:hint="eastAsia"/>
        </w:rPr>
        <w:t>的值。</w:t>
      </w:r>
    </w:p>
    <w:p w14:paraId="1CC89687" w14:textId="3F625AD1" w:rsidR="00713C89" w:rsidRDefault="00713C89" w:rsidP="004628EF">
      <w:pPr>
        <w:pStyle w:val="a4"/>
        <w:spacing w:before="200" w:after="200"/>
      </w:pPr>
      <w:bookmarkStart w:id="54" w:name="_Toc514782512"/>
      <w:r>
        <w:rPr>
          <w:rFonts w:hint="eastAsia"/>
        </w:rPr>
        <w:t>3</w:t>
      </w:r>
      <w:r>
        <w:t xml:space="preserve">.3.2 </w:t>
      </w:r>
      <w:r w:rsidR="004628EF">
        <w:rPr>
          <w:rFonts w:hint="eastAsia"/>
        </w:rPr>
        <w:t>对测量的</w:t>
      </w:r>
      <w:r w:rsidR="004628EF">
        <w:rPr>
          <w:rFonts w:hint="eastAsia"/>
        </w:rPr>
        <w:t>RSSI</w:t>
      </w:r>
      <w:r w:rsidR="004628EF">
        <w:rPr>
          <w:rFonts w:hint="eastAsia"/>
        </w:rPr>
        <w:t>值进行滤波</w:t>
      </w:r>
      <w:bookmarkEnd w:id="54"/>
    </w:p>
    <w:p w14:paraId="77F36C15" w14:textId="77777777" w:rsidR="00765BB5" w:rsidRDefault="003D5D9D" w:rsidP="00765BB5">
      <w:pPr>
        <w:ind w:firstLineChars="200" w:firstLine="480"/>
      </w:pPr>
      <w:r>
        <w:rPr>
          <w:rFonts w:hint="eastAsia"/>
        </w:rPr>
        <w:t>在实际的测量环境中，</w:t>
      </w:r>
      <w:r w:rsidR="00B97F04">
        <w:rPr>
          <w:rFonts w:hint="eastAsia"/>
        </w:rPr>
        <w:t>由于环境中的影响因素很不稳定，对</w:t>
      </w:r>
      <w:r w:rsidR="00B97F04">
        <w:rPr>
          <w:rFonts w:hint="eastAsia"/>
        </w:rPr>
        <w:t>RSSI</w:t>
      </w:r>
      <w:r w:rsidR="00B97F04">
        <w:rPr>
          <w:rFonts w:hint="eastAsia"/>
        </w:rPr>
        <w:t>值的测量会产生很大的误差，波动性较大，在室内测量的</w:t>
      </w:r>
      <w:r w:rsidR="00B97F04">
        <w:rPr>
          <w:rFonts w:hint="eastAsia"/>
        </w:rPr>
        <w:t>RSSI</w:t>
      </w:r>
      <w:r w:rsidR="00B97F04">
        <w:rPr>
          <w:rFonts w:hint="eastAsia"/>
        </w:rPr>
        <w:t>值与距离的关系为：</w:t>
      </w:r>
    </w:p>
    <w:p w14:paraId="1D2B079D" w14:textId="34A97F20" w:rsidR="00B97F04" w:rsidRDefault="00747D55" w:rsidP="00765BB5">
      <w:pPr>
        <w:jc w:val="center"/>
      </w:pPr>
      <w:r>
        <w:rPr>
          <w:noProof/>
        </w:rPr>
        <w:lastRenderedPageBreak/>
        <w:drawing>
          <wp:inline distT="0" distB="0" distL="0" distR="0" wp14:anchorId="0805D831" wp14:editId="4AD36052">
            <wp:extent cx="5615940" cy="421698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0241E96E" w14:textId="2A547E8C" w:rsidR="007C478C" w:rsidRDefault="007C478C" w:rsidP="00765BB5">
      <w:pPr>
        <w:jc w:val="center"/>
      </w:pPr>
      <w:r>
        <w:rPr>
          <w:rFonts w:hint="eastAsia"/>
        </w:rPr>
        <w:t>图</w:t>
      </w:r>
      <w:r>
        <w:rPr>
          <w:rFonts w:hint="eastAsia"/>
        </w:rPr>
        <w:t>3-</w:t>
      </w:r>
      <w:r>
        <w:t xml:space="preserve">2 </w:t>
      </w:r>
      <w:r>
        <w:rPr>
          <w:rFonts w:hint="eastAsia"/>
        </w:rPr>
        <w:t>RSSI</w:t>
      </w:r>
      <w:r>
        <w:rPr>
          <w:rFonts w:hint="eastAsia"/>
        </w:rPr>
        <w:t>值</w:t>
      </w:r>
      <w:r w:rsidR="00964110">
        <w:rPr>
          <w:rFonts w:hint="eastAsia"/>
        </w:rPr>
        <w:t>随距离变化</w:t>
      </w:r>
    </w:p>
    <w:p w14:paraId="06878379" w14:textId="382C568D" w:rsidR="00744EE7" w:rsidRDefault="006069E7" w:rsidP="006069E7">
      <w:pPr>
        <w:ind w:firstLineChars="200" w:firstLine="480"/>
      </w:pPr>
      <w:r>
        <w:rPr>
          <w:rFonts w:hint="eastAsia"/>
        </w:rPr>
        <w:t>根据图</w:t>
      </w:r>
      <w:r>
        <w:rPr>
          <w:rFonts w:hint="eastAsia"/>
        </w:rPr>
        <w:t>3-</w:t>
      </w:r>
      <w:r>
        <w:t>2</w:t>
      </w:r>
      <w:r>
        <w:rPr>
          <w:rFonts w:hint="eastAsia"/>
        </w:rPr>
        <w:t>可以看出，</w:t>
      </w:r>
      <w:r>
        <w:rPr>
          <w:rFonts w:hint="eastAsia"/>
        </w:rPr>
        <w:t>RSSI</w:t>
      </w:r>
      <w:r>
        <w:rPr>
          <w:rFonts w:hint="eastAsia"/>
        </w:rPr>
        <w:t>的值随距离还是整体向下的变化趋势，较为符合对数函数衰落的形式，</w:t>
      </w:r>
      <w:r w:rsidR="00FB1FFA">
        <w:rPr>
          <w:rFonts w:hint="eastAsia"/>
        </w:rPr>
        <w:t>但是不是严格平滑的，</w:t>
      </w:r>
      <w:r w:rsidR="00FB1FFA">
        <w:rPr>
          <w:rFonts w:hint="eastAsia"/>
        </w:rPr>
        <w:t>RSSI</w:t>
      </w:r>
      <w:r w:rsidR="00FB1FFA">
        <w:rPr>
          <w:rFonts w:hint="eastAsia"/>
        </w:rPr>
        <w:t>值上还是有一定的抖动，这种抖动就是室内定位产生误差的来源之一。因此在利用</w:t>
      </w:r>
      <w:r w:rsidR="00FB1FFA">
        <w:rPr>
          <w:rFonts w:hint="eastAsia"/>
        </w:rPr>
        <w:t>RSSI</w:t>
      </w:r>
      <w:r w:rsidR="00FB1FFA">
        <w:rPr>
          <w:rFonts w:hint="eastAsia"/>
        </w:rPr>
        <w:t>进行测距的时候，需要尽量避免出现这种抖动，确保测量出的</w:t>
      </w:r>
      <w:r w:rsidR="00FB1FFA">
        <w:rPr>
          <w:rFonts w:hint="eastAsia"/>
        </w:rPr>
        <w:t>RSSI</w:t>
      </w:r>
      <w:r w:rsidR="00FB1FFA">
        <w:rPr>
          <w:rFonts w:hint="eastAsia"/>
        </w:rPr>
        <w:t>值能精准的反映</w:t>
      </w:r>
      <w:proofErr w:type="gramStart"/>
      <w:r w:rsidR="00FB1FFA">
        <w:rPr>
          <w:rFonts w:hint="eastAsia"/>
        </w:rPr>
        <w:t>出</w:t>
      </w:r>
      <w:r w:rsidR="007B028B">
        <w:rPr>
          <w:rFonts w:hint="eastAsia"/>
        </w:rPr>
        <w:t>距离</w:t>
      </w:r>
      <w:proofErr w:type="gramEnd"/>
      <w:r w:rsidR="007B028B">
        <w:rPr>
          <w:rFonts w:hint="eastAsia"/>
        </w:rPr>
        <w:t>的变化，这时需要设计对于采集数据的滤波器来进行平滑处理。</w:t>
      </w:r>
    </w:p>
    <w:p w14:paraId="59E6F5C7" w14:textId="79329E28" w:rsidR="006262EC" w:rsidRDefault="00ED3DDC" w:rsidP="006262EC">
      <w:pPr>
        <w:ind w:firstLineChars="200" w:firstLine="480"/>
      </w:pPr>
      <w:r>
        <w:rPr>
          <w:rFonts w:hint="eastAsia"/>
        </w:rPr>
        <w:t>对于</w:t>
      </w:r>
      <w:r>
        <w:rPr>
          <w:rFonts w:hint="eastAsia"/>
        </w:rPr>
        <w:t>RSSI</w:t>
      </w:r>
      <w:r>
        <w:rPr>
          <w:rFonts w:hint="eastAsia"/>
        </w:rPr>
        <w:t>的滤波算法现在主要有均值滤波、迪克逊检验滤波、高斯滤波、卡尔曼滤波等。</w:t>
      </w:r>
    </w:p>
    <w:p w14:paraId="3223EF69" w14:textId="5E115496" w:rsidR="00790A12" w:rsidRDefault="00ED3DDC" w:rsidP="006069E7">
      <w:pPr>
        <w:ind w:firstLineChars="200" w:firstLine="480"/>
      </w:pPr>
      <w:r>
        <w:rPr>
          <w:rFonts w:hint="eastAsia"/>
        </w:rPr>
        <w:t>进行均值滤波时，使用的是采集的信号强度的</w:t>
      </w:r>
      <w:r w:rsidR="00790A12">
        <w:rPr>
          <w:rFonts w:hint="eastAsia"/>
        </w:rPr>
        <w:t>算数</w:t>
      </w:r>
      <w:r>
        <w:rPr>
          <w:rFonts w:hint="eastAsia"/>
        </w:rPr>
        <w:t>平均值作为估计值</w:t>
      </w:r>
      <w:r w:rsidR="00790A12">
        <w:rPr>
          <w:rFonts w:hint="eastAsia"/>
        </w:rPr>
        <w:t>：</w:t>
      </w:r>
    </w:p>
    <w:p w14:paraId="65AAA7C4" w14:textId="1C660329" w:rsidR="00790A12" w:rsidRDefault="00790A12" w:rsidP="00790A12">
      <w:pPr>
        <w:ind w:firstLineChars="200" w:firstLine="480"/>
        <w:jc w:val="center"/>
      </w:pPr>
      <w:r w:rsidRPr="00790A12">
        <w:rPr>
          <w:position w:val="-28"/>
        </w:rPr>
        <w:object w:dxaOrig="2400" w:dyaOrig="700" w14:anchorId="407DE00C">
          <v:shape id="_x0000_i1037" type="#_x0000_t75" style="width:120pt;height:35.25pt" o:ole="">
            <v:imagedata r:id="rId43" o:title=""/>
          </v:shape>
          <o:OLEObject Type="Embed" ProgID="Equation.DSMT4" ShapeID="_x0000_i1037" DrawAspect="Content" ObjectID="_1588597924" r:id="rId44"/>
        </w:object>
      </w:r>
    </w:p>
    <w:p w14:paraId="1093EF86" w14:textId="5F4DE6EB" w:rsidR="00C47235" w:rsidRDefault="00C47235" w:rsidP="00C47235">
      <w:r>
        <w:rPr>
          <w:rFonts w:hint="eastAsia"/>
        </w:rPr>
        <w:t>这种方法算法实现上特别简单，但是一些小概率离群点一样会被引入到里面，这样受到的干扰较大，会降低精度。</w:t>
      </w:r>
    </w:p>
    <w:p w14:paraId="2A408CEB" w14:textId="5EF3338B" w:rsidR="00ED3DDC" w:rsidRDefault="00977467" w:rsidP="006069E7">
      <w:pPr>
        <w:ind w:firstLineChars="200" w:firstLine="480"/>
      </w:pPr>
      <w:r>
        <w:rPr>
          <w:rFonts w:hint="eastAsia"/>
        </w:rPr>
        <w:t>对于迪克逊检验滤波，是通过数据与极差的比例来</w:t>
      </w:r>
      <w:r w:rsidR="000A44C5">
        <w:rPr>
          <w:rFonts w:hint="eastAsia"/>
        </w:rPr>
        <w:t>去除</w:t>
      </w:r>
      <w:r>
        <w:rPr>
          <w:rFonts w:hint="eastAsia"/>
        </w:rPr>
        <w:t>异常数据点，</w:t>
      </w:r>
      <w:r w:rsidR="000A44C5">
        <w:rPr>
          <w:rFonts w:hint="eastAsia"/>
        </w:rPr>
        <w:t>主要是检测最大数据与最小数据是否为异常数据，根据</w:t>
      </w:r>
      <w:r w:rsidR="009D0882">
        <w:rPr>
          <w:rFonts w:hint="eastAsia"/>
        </w:rPr>
        <w:t>设定的检出因子</w:t>
      </w:r>
      <w:r w:rsidR="000A44C5">
        <w:rPr>
          <w:rFonts w:hint="eastAsia"/>
        </w:rPr>
        <w:t>，</w:t>
      </w:r>
      <w:r w:rsidR="009D0882">
        <w:rPr>
          <w:rFonts w:hint="eastAsia"/>
        </w:rPr>
        <w:t>判定已经排序的数据最大最小值是否异常，具体步骤如下：</w:t>
      </w:r>
    </w:p>
    <w:p w14:paraId="330D4885" w14:textId="4E7CEEBB" w:rsidR="009D0882" w:rsidRDefault="009D0882" w:rsidP="009D0882">
      <w:pPr>
        <w:pStyle w:val="af5"/>
        <w:numPr>
          <w:ilvl w:val="0"/>
          <w:numId w:val="7"/>
        </w:numPr>
        <w:ind w:firstLineChars="0"/>
      </w:pPr>
      <w:r>
        <w:rPr>
          <w:rFonts w:hint="eastAsia"/>
        </w:rPr>
        <w:t>将对于同一个节点采集到的</w:t>
      </w:r>
      <w:r>
        <w:rPr>
          <w:rFonts w:hint="eastAsia"/>
        </w:rPr>
        <w:t>RSSI</w:t>
      </w:r>
      <w:r>
        <w:rPr>
          <w:rFonts w:hint="eastAsia"/>
        </w:rPr>
        <w:t>值按从小到大的顺序排序，设定采集数</w:t>
      </w:r>
      <w:r>
        <w:rPr>
          <w:rFonts w:hint="eastAsia"/>
        </w:rPr>
        <w:lastRenderedPageBreak/>
        <w:t>据量为</w:t>
      </w:r>
      <w:r w:rsidR="003B35CF">
        <w:t>1</w:t>
      </w:r>
      <w:r>
        <w:t>0</w:t>
      </w:r>
      <w:r>
        <w:rPr>
          <w:rFonts w:hint="eastAsia"/>
        </w:rPr>
        <w:t>，检出因子为</w:t>
      </w:r>
      <w:r w:rsidRPr="009D0882">
        <w:rPr>
          <w:rFonts w:ascii="Cambria Math" w:hAnsi="Cambria Math"/>
        </w:rPr>
        <w:t>α</w:t>
      </w:r>
      <w:r>
        <w:t>=0.05</w:t>
      </w:r>
      <w:r>
        <w:rPr>
          <w:rFonts w:hint="eastAsia"/>
        </w:rPr>
        <w:t>。</w:t>
      </w:r>
    </w:p>
    <w:p w14:paraId="356C8E66" w14:textId="32EF9228" w:rsidR="009D0882" w:rsidRDefault="009D0882" w:rsidP="009D0882">
      <w:pPr>
        <w:pStyle w:val="af5"/>
        <w:numPr>
          <w:ilvl w:val="0"/>
          <w:numId w:val="7"/>
        </w:numPr>
        <w:ind w:firstLineChars="0"/>
      </w:pPr>
      <w:r>
        <w:rPr>
          <w:rFonts w:hint="eastAsia"/>
        </w:rPr>
        <w:t>根据迪克逊检验</w:t>
      </w:r>
      <w:r w:rsidR="00FB07B1">
        <w:rPr>
          <w:rFonts w:hint="eastAsia"/>
        </w:rPr>
        <w:t>公式</w:t>
      </w:r>
      <w:r w:rsidR="001B17FB">
        <w:rPr>
          <w:rFonts w:hint="eastAsia"/>
        </w:rPr>
        <w:t>，有：</w:t>
      </w:r>
    </w:p>
    <w:p w14:paraId="7DB2F020" w14:textId="77777777" w:rsidR="001B17FB" w:rsidRDefault="001B17FB" w:rsidP="001B17FB">
      <w:pPr>
        <w:pStyle w:val="af5"/>
        <w:ind w:left="1200" w:firstLineChars="0" w:firstLine="0"/>
      </w:pPr>
      <w:r>
        <w:rPr>
          <w:rFonts w:hint="eastAsia"/>
        </w:rPr>
        <w:t>当</w:t>
      </w:r>
      <w:r>
        <w:rPr>
          <w:rFonts w:hint="eastAsia"/>
        </w:rPr>
        <w:t>n</w:t>
      </w:r>
      <w:r>
        <w:t>=3</w:t>
      </w:r>
      <w:r>
        <w:rPr>
          <w:rFonts w:hint="eastAsia"/>
        </w:rPr>
        <w:t>~</w:t>
      </w:r>
      <w:r>
        <w:t>7</w:t>
      </w:r>
      <w:r>
        <w:rPr>
          <w:rFonts w:hint="eastAsia"/>
        </w:rPr>
        <w:t>时，</w:t>
      </w:r>
    </w:p>
    <w:p w14:paraId="555561DB" w14:textId="6676FC1E" w:rsidR="001B17FB" w:rsidRDefault="001B17FB" w:rsidP="001B17FB">
      <w:pPr>
        <w:pStyle w:val="af5"/>
        <w:ind w:left="1200" w:firstLineChars="0" w:firstLine="0"/>
      </w:pPr>
      <w:r>
        <w:rPr>
          <w:rFonts w:hint="eastAsia"/>
        </w:rPr>
        <w:t>检验的最大异常值为：</w:t>
      </w:r>
    </w:p>
    <w:p w14:paraId="4D74D8D2" w14:textId="6EFEA68B" w:rsidR="001B17FB" w:rsidRDefault="001B17FB" w:rsidP="001B17FB">
      <w:pPr>
        <w:pStyle w:val="af5"/>
        <w:ind w:left="1200" w:firstLineChars="0" w:firstLine="0"/>
        <w:jc w:val="center"/>
      </w:pPr>
      <w:r w:rsidRPr="001B17FB">
        <w:rPr>
          <w:position w:val="-32"/>
        </w:rPr>
        <w:object w:dxaOrig="2439" w:dyaOrig="760" w14:anchorId="24E4DA79">
          <v:shape id="_x0000_i1038" type="#_x0000_t75" style="width:122.25pt;height:37.5pt" o:ole="">
            <v:imagedata r:id="rId45" o:title=""/>
          </v:shape>
          <o:OLEObject Type="Embed" ProgID="Equation.DSMT4" ShapeID="_x0000_i1038" DrawAspect="Content" ObjectID="_1588597925" r:id="rId46"/>
        </w:object>
      </w:r>
      <w:r>
        <w:t xml:space="preserve"> </w:t>
      </w:r>
    </w:p>
    <w:p w14:paraId="3A480F8E" w14:textId="4FD4B79B" w:rsidR="001B17FB" w:rsidRDefault="001B17FB" w:rsidP="001B17FB">
      <w:pPr>
        <w:pStyle w:val="af5"/>
        <w:ind w:left="1200" w:firstLineChars="0" w:firstLine="0"/>
      </w:pPr>
      <w:r>
        <w:rPr>
          <w:rFonts w:hint="eastAsia"/>
        </w:rPr>
        <w:t>检验的最小异常值为：</w:t>
      </w:r>
    </w:p>
    <w:p w14:paraId="7E648BF7" w14:textId="746F3B10" w:rsidR="00C64F54" w:rsidRDefault="00C64F54" w:rsidP="00C64F54">
      <w:pPr>
        <w:pStyle w:val="af5"/>
        <w:ind w:left="1200" w:firstLineChars="0" w:firstLine="0"/>
        <w:jc w:val="center"/>
      </w:pPr>
      <w:r w:rsidRPr="001B17FB">
        <w:rPr>
          <w:position w:val="-32"/>
        </w:rPr>
        <w:object w:dxaOrig="2260" w:dyaOrig="760" w14:anchorId="01358CBB">
          <v:shape id="_x0000_i1039" type="#_x0000_t75" style="width:112.5pt;height:37.5pt" o:ole="">
            <v:imagedata r:id="rId47" o:title=""/>
          </v:shape>
          <o:OLEObject Type="Embed" ProgID="Equation.DSMT4" ShapeID="_x0000_i1039" DrawAspect="Content" ObjectID="_1588597926" r:id="rId48"/>
        </w:object>
      </w:r>
      <w:r>
        <w:t xml:space="preserve"> </w:t>
      </w:r>
    </w:p>
    <w:p w14:paraId="216B2A2E" w14:textId="019CE96C" w:rsidR="00C64F54" w:rsidRDefault="00C64F54" w:rsidP="00C64F54">
      <w:pPr>
        <w:pStyle w:val="af5"/>
        <w:ind w:left="1200" w:firstLineChars="0" w:firstLine="0"/>
      </w:pPr>
      <w:r>
        <w:rPr>
          <w:rFonts w:hint="eastAsia"/>
        </w:rPr>
        <w:t>当</w:t>
      </w:r>
      <w:r>
        <w:rPr>
          <w:rFonts w:hint="eastAsia"/>
        </w:rPr>
        <w:t>n</w:t>
      </w:r>
      <w:r>
        <w:t>=8~10</w:t>
      </w:r>
      <w:r>
        <w:rPr>
          <w:rFonts w:hint="eastAsia"/>
        </w:rPr>
        <w:t>时，</w:t>
      </w:r>
    </w:p>
    <w:p w14:paraId="7BB389CE" w14:textId="22A7AF86" w:rsidR="00C64F54" w:rsidRDefault="00C64F54" w:rsidP="00C64F54">
      <w:pPr>
        <w:pStyle w:val="af5"/>
        <w:ind w:left="1200" w:firstLineChars="0" w:firstLine="0"/>
      </w:pPr>
      <w:r>
        <w:rPr>
          <w:rFonts w:hint="eastAsia"/>
        </w:rPr>
        <w:t>检验的最大异常值为：</w:t>
      </w:r>
    </w:p>
    <w:p w14:paraId="05D30A19" w14:textId="77777777" w:rsidR="00C64F54" w:rsidRDefault="00C64F54" w:rsidP="00C64F54">
      <w:pPr>
        <w:pStyle w:val="af5"/>
        <w:ind w:left="1200" w:firstLineChars="0" w:firstLine="0"/>
        <w:jc w:val="center"/>
      </w:pPr>
      <w:r w:rsidRPr="001B17FB">
        <w:rPr>
          <w:position w:val="-32"/>
        </w:rPr>
        <w:object w:dxaOrig="2439" w:dyaOrig="760" w14:anchorId="6AF64C1E">
          <v:shape id="_x0000_i1040" type="#_x0000_t75" style="width:122.25pt;height:37.5pt" o:ole="">
            <v:imagedata r:id="rId45" o:title=""/>
          </v:shape>
          <o:OLEObject Type="Embed" ProgID="Equation.DSMT4" ShapeID="_x0000_i1040" DrawAspect="Content" ObjectID="_1588597927" r:id="rId49"/>
        </w:object>
      </w:r>
      <w:r>
        <w:t xml:space="preserve"> </w:t>
      </w:r>
    </w:p>
    <w:p w14:paraId="160578C1" w14:textId="4E85DEB4" w:rsidR="00C64F54" w:rsidRDefault="00C64F54" w:rsidP="00C64F54">
      <w:pPr>
        <w:pStyle w:val="af5"/>
        <w:ind w:left="1200" w:firstLineChars="0" w:firstLine="0"/>
      </w:pPr>
      <w:r>
        <w:rPr>
          <w:rFonts w:hint="eastAsia"/>
        </w:rPr>
        <w:t>检验的最小异常值为：</w:t>
      </w:r>
    </w:p>
    <w:p w14:paraId="1CAB1D86" w14:textId="77777777" w:rsidR="00C64F54" w:rsidRDefault="00C64F54" w:rsidP="00C64F54">
      <w:pPr>
        <w:pStyle w:val="af5"/>
        <w:ind w:left="1200" w:firstLineChars="0" w:firstLine="0"/>
        <w:jc w:val="center"/>
      </w:pPr>
      <w:r w:rsidRPr="001B17FB">
        <w:rPr>
          <w:position w:val="-32"/>
        </w:rPr>
        <w:object w:dxaOrig="2260" w:dyaOrig="760" w14:anchorId="3E1DEA1D">
          <v:shape id="_x0000_i1041" type="#_x0000_t75" style="width:112.5pt;height:37.5pt" o:ole="">
            <v:imagedata r:id="rId47" o:title=""/>
          </v:shape>
          <o:OLEObject Type="Embed" ProgID="Equation.DSMT4" ShapeID="_x0000_i1041" DrawAspect="Content" ObjectID="_1588597928" r:id="rId50"/>
        </w:object>
      </w:r>
      <w:r>
        <w:t xml:space="preserve"> </w:t>
      </w:r>
    </w:p>
    <w:p w14:paraId="2E9484E2" w14:textId="30D4184C" w:rsidR="001B17FB" w:rsidRDefault="00BF4CA6" w:rsidP="00BF4CA6">
      <w:pPr>
        <w:pStyle w:val="af5"/>
        <w:numPr>
          <w:ilvl w:val="0"/>
          <w:numId w:val="7"/>
        </w:numPr>
        <w:ind w:firstLineChars="0"/>
      </w:pPr>
      <w:r>
        <w:rPr>
          <w:rFonts w:hint="eastAsia"/>
        </w:rPr>
        <w:t>利用检出因子</w:t>
      </w:r>
      <w:r>
        <w:rPr>
          <w:rFonts w:ascii="Cambria Math" w:hAnsi="Cambria Math"/>
        </w:rPr>
        <w:t>α</w:t>
      </w:r>
      <w:r>
        <w:rPr>
          <w:rFonts w:hint="eastAsia"/>
        </w:rPr>
        <w:t>，根据迪克逊检验临界值</w:t>
      </w:r>
      <w:r w:rsidRPr="00BF4CA6">
        <w:rPr>
          <w:position w:val="-10"/>
        </w:rPr>
        <w:object w:dxaOrig="859" w:dyaOrig="340" w14:anchorId="7BEB1F59">
          <v:shape id="_x0000_i1042" type="#_x0000_t75" style="width:42.75pt;height:17.25pt" o:ole="">
            <v:imagedata r:id="rId51" o:title=""/>
          </v:shape>
          <o:OLEObject Type="Embed" ProgID="Equation.DSMT4" ShapeID="_x0000_i1042" DrawAspect="Content" ObjectID="_1588597929" r:id="rId52"/>
        </w:object>
      </w:r>
      <w:r>
        <w:rPr>
          <w:rFonts w:hint="eastAsia"/>
        </w:rPr>
        <w:t>表，可以查出对应的</w:t>
      </w:r>
      <w:r>
        <w:rPr>
          <w:rFonts w:ascii="Cambria Math" w:hAnsi="Cambria Math"/>
        </w:rPr>
        <w:t>α</w:t>
      </w:r>
      <w:r>
        <w:rPr>
          <w:rFonts w:hint="eastAsia"/>
        </w:rPr>
        <w:t>值和</w:t>
      </w:r>
      <w:r>
        <w:rPr>
          <w:rFonts w:hint="eastAsia"/>
        </w:rPr>
        <w:t>n</w:t>
      </w:r>
      <w:r>
        <w:rPr>
          <w:rFonts w:hint="eastAsia"/>
        </w:rPr>
        <w:t>的临界值</w:t>
      </w:r>
      <w:r w:rsidRPr="00BF4CA6">
        <w:rPr>
          <w:position w:val="-10"/>
        </w:rPr>
        <w:object w:dxaOrig="859" w:dyaOrig="340" w14:anchorId="3CE0CE52">
          <v:shape id="_x0000_i1043" type="#_x0000_t75" style="width:42.75pt;height:17.25pt" o:ole="">
            <v:imagedata r:id="rId51" o:title=""/>
          </v:shape>
          <o:OLEObject Type="Embed" ProgID="Equation.DSMT4" ShapeID="_x0000_i1043" DrawAspect="Content" ObjectID="_1588597930" r:id="rId53"/>
        </w:object>
      </w:r>
    </w:p>
    <w:p w14:paraId="53B4D634" w14:textId="6173EB1A" w:rsidR="00BF4CA6" w:rsidRDefault="00BF4CA6" w:rsidP="00BF4CA6">
      <w:pPr>
        <w:pStyle w:val="af5"/>
        <w:numPr>
          <w:ilvl w:val="0"/>
          <w:numId w:val="7"/>
        </w:numPr>
        <w:ind w:firstLineChars="0"/>
      </w:pPr>
      <w:r>
        <w:rPr>
          <w:rFonts w:hint="eastAsia"/>
        </w:rPr>
        <w:t>利用上面计算出的</w:t>
      </w:r>
      <w:r w:rsidRPr="00BF4CA6">
        <w:rPr>
          <w:position w:val="-14"/>
        </w:rPr>
        <w:object w:dxaOrig="340" w:dyaOrig="400" w14:anchorId="52F4E766">
          <v:shape id="_x0000_i1044" type="#_x0000_t75" style="width:17.25pt;height:20.25pt" o:ole="">
            <v:imagedata r:id="rId54" o:title=""/>
          </v:shape>
          <o:OLEObject Type="Embed" ProgID="Equation.DSMT4" ShapeID="_x0000_i1044" DrawAspect="Content" ObjectID="_1588597931" r:id="rId55"/>
        </w:object>
      </w:r>
      <w:r>
        <w:t xml:space="preserve"> </w:t>
      </w:r>
      <w:r>
        <w:rPr>
          <w:rFonts w:hint="eastAsia"/>
        </w:rPr>
        <w:t>、</w:t>
      </w:r>
      <w:r w:rsidRPr="00BF4CA6">
        <w:rPr>
          <w:position w:val="-14"/>
        </w:rPr>
        <w:object w:dxaOrig="340" w:dyaOrig="420" w14:anchorId="4EC041D5">
          <v:shape id="_x0000_i1045" type="#_x0000_t75" style="width:17.25pt;height:21pt" o:ole="">
            <v:imagedata r:id="rId56" o:title=""/>
          </v:shape>
          <o:OLEObject Type="Embed" ProgID="Equation.DSMT4" ShapeID="_x0000_i1045" DrawAspect="Content" ObjectID="_1588597932" r:id="rId57"/>
        </w:object>
      </w:r>
      <w:r>
        <w:t xml:space="preserve"> </w:t>
      </w:r>
      <w:r>
        <w:rPr>
          <w:rFonts w:hint="eastAsia"/>
        </w:rPr>
        <w:t>，与</w:t>
      </w:r>
      <w:r>
        <w:rPr>
          <w:rFonts w:hint="eastAsia"/>
        </w:rPr>
        <w:t>n</w:t>
      </w:r>
      <w:r>
        <w:rPr>
          <w:rFonts w:hint="eastAsia"/>
        </w:rPr>
        <w:t>的临界值</w:t>
      </w:r>
      <w:r w:rsidRPr="00BF4CA6">
        <w:rPr>
          <w:position w:val="-10"/>
        </w:rPr>
        <w:object w:dxaOrig="859" w:dyaOrig="340" w14:anchorId="2C70CD4A">
          <v:shape id="_x0000_i1046" type="#_x0000_t75" style="width:42.75pt;height:17.25pt" o:ole="">
            <v:imagedata r:id="rId51" o:title=""/>
          </v:shape>
          <o:OLEObject Type="Embed" ProgID="Equation.DSMT4" ShapeID="_x0000_i1046" DrawAspect="Content" ObjectID="_1588597933" r:id="rId58"/>
        </w:object>
      </w:r>
      <w:r>
        <w:rPr>
          <w:rFonts w:hint="eastAsia"/>
        </w:rPr>
        <w:t>进行</w:t>
      </w:r>
      <w:r w:rsidR="00681F67">
        <w:rPr>
          <w:rFonts w:hint="eastAsia"/>
        </w:rPr>
        <w:t>大小判定。如果</w:t>
      </w:r>
      <w:r w:rsidR="00681F67" w:rsidRPr="00BF4CA6">
        <w:rPr>
          <w:position w:val="-14"/>
        </w:rPr>
        <w:object w:dxaOrig="340" w:dyaOrig="400" w14:anchorId="5BB5B602">
          <v:shape id="_x0000_i1047" type="#_x0000_t75" style="width:17.25pt;height:20.25pt" o:ole="">
            <v:imagedata r:id="rId54" o:title=""/>
          </v:shape>
          <o:OLEObject Type="Embed" ProgID="Equation.DSMT4" ShapeID="_x0000_i1047" DrawAspect="Content" ObjectID="_1588597934" r:id="rId59"/>
        </w:object>
      </w:r>
      <w:r w:rsidR="00681F67">
        <w:t>&gt;</w:t>
      </w:r>
      <w:r w:rsidR="00681F67" w:rsidRPr="00BF4CA6">
        <w:rPr>
          <w:position w:val="-10"/>
        </w:rPr>
        <w:object w:dxaOrig="859" w:dyaOrig="340" w14:anchorId="50DD73BB">
          <v:shape id="_x0000_i1048" type="#_x0000_t75" style="width:42.75pt;height:17.25pt" o:ole="">
            <v:imagedata r:id="rId51" o:title=""/>
          </v:shape>
          <o:OLEObject Type="Embed" ProgID="Equation.DSMT4" ShapeID="_x0000_i1048" DrawAspect="Content" ObjectID="_1588597935" r:id="rId60"/>
        </w:object>
      </w:r>
      <w:r w:rsidR="00681F67">
        <w:rPr>
          <w:rFonts w:hint="eastAsia"/>
        </w:rPr>
        <w:t>，这个</w:t>
      </w:r>
      <w:r w:rsidR="00681F67">
        <w:rPr>
          <w:rFonts w:hint="eastAsia"/>
        </w:rPr>
        <w:t>RSSI</w:t>
      </w:r>
      <w:r w:rsidR="00681F67">
        <w:rPr>
          <w:rFonts w:hint="eastAsia"/>
        </w:rPr>
        <w:t>值为异常值；如果</w:t>
      </w:r>
      <w:r w:rsidR="00681F67" w:rsidRPr="00BF4CA6">
        <w:rPr>
          <w:position w:val="-14"/>
        </w:rPr>
        <w:object w:dxaOrig="340" w:dyaOrig="420" w14:anchorId="10FBDF61">
          <v:shape id="_x0000_i1049" type="#_x0000_t75" style="width:17.25pt;height:21pt" o:ole="">
            <v:imagedata r:id="rId56" o:title=""/>
          </v:shape>
          <o:OLEObject Type="Embed" ProgID="Equation.DSMT4" ShapeID="_x0000_i1049" DrawAspect="Content" ObjectID="_1588597936" r:id="rId61"/>
        </w:object>
      </w:r>
      <w:r w:rsidR="00681F67">
        <w:rPr>
          <w:rFonts w:hint="eastAsia"/>
        </w:rPr>
        <w:t>&gt;</w:t>
      </w:r>
      <w:r w:rsidR="00681F67" w:rsidRPr="00BF4CA6">
        <w:rPr>
          <w:position w:val="-14"/>
        </w:rPr>
        <w:object w:dxaOrig="340" w:dyaOrig="400" w14:anchorId="0187EBB1">
          <v:shape id="_x0000_i1050" type="#_x0000_t75" style="width:17.25pt;height:20.25pt" o:ole="">
            <v:imagedata r:id="rId54" o:title=""/>
          </v:shape>
          <o:OLEObject Type="Embed" ProgID="Equation.DSMT4" ShapeID="_x0000_i1050" DrawAspect="Content" ObjectID="_1588597937" r:id="rId62"/>
        </w:object>
      </w:r>
      <w:r w:rsidR="00681F67">
        <w:rPr>
          <w:rFonts w:hint="eastAsia"/>
        </w:rPr>
        <w:t>，且</w:t>
      </w:r>
      <w:r w:rsidR="00681F67" w:rsidRPr="00BF4CA6">
        <w:rPr>
          <w:position w:val="-14"/>
        </w:rPr>
        <w:object w:dxaOrig="340" w:dyaOrig="420" w14:anchorId="1CC396CF">
          <v:shape id="_x0000_i1051" type="#_x0000_t75" style="width:17.25pt;height:21pt" o:ole="">
            <v:imagedata r:id="rId56" o:title=""/>
          </v:shape>
          <o:OLEObject Type="Embed" ProgID="Equation.DSMT4" ShapeID="_x0000_i1051" DrawAspect="Content" ObjectID="_1588597938" r:id="rId63"/>
        </w:object>
      </w:r>
      <w:r w:rsidR="00681F67">
        <w:rPr>
          <w:rFonts w:hint="eastAsia"/>
        </w:rPr>
        <w:t>&gt;</w:t>
      </w:r>
      <w:r w:rsidR="00681F67" w:rsidRPr="00BF4CA6">
        <w:rPr>
          <w:position w:val="-10"/>
        </w:rPr>
        <w:object w:dxaOrig="859" w:dyaOrig="340" w14:anchorId="68C40462">
          <v:shape id="_x0000_i1052" type="#_x0000_t75" style="width:42.75pt;height:17.25pt" o:ole="">
            <v:imagedata r:id="rId51" o:title=""/>
          </v:shape>
          <o:OLEObject Type="Embed" ProgID="Equation.DSMT4" ShapeID="_x0000_i1052" DrawAspect="Content" ObjectID="_1588597939" r:id="rId64"/>
        </w:object>
      </w:r>
      <w:r w:rsidR="00681F67">
        <w:rPr>
          <w:rFonts w:hint="eastAsia"/>
        </w:rPr>
        <w:t>，</w:t>
      </w:r>
      <w:r w:rsidR="00681F67">
        <w:rPr>
          <w:rFonts w:hint="eastAsia"/>
        </w:rPr>
        <w:t>RSSI</w:t>
      </w:r>
      <w:r w:rsidR="00681F67">
        <w:t>(1)</w:t>
      </w:r>
      <w:r w:rsidR="00681F67">
        <w:rPr>
          <w:rFonts w:hint="eastAsia"/>
        </w:rPr>
        <w:t>为异常值；否则没有出现异常值</w:t>
      </w:r>
    </w:p>
    <w:p w14:paraId="7B720D44" w14:textId="1EE33864" w:rsidR="00681F67" w:rsidRDefault="004E6CE9" w:rsidP="00BF4CA6">
      <w:pPr>
        <w:pStyle w:val="af5"/>
        <w:numPr>
          <w:ilvl w:val="0"/>
          <w:numId w:val="7"/>
        </w:numPr>
        <w:ind w:firstLineChars="0"/>
      </w:pPr>
      <w:r>
        <w:rPr>
          <w:rFonts w:hint="eastAsia"/>
        </w:rPr>
        <w:t>发现异常值后，将异常值去掉，对于剩下的样本数据执行步骤（</w:t>
      </w:r>
      <w:r>
        <w:rPr>
          <w:rFonts w:hint="eastAsia"/>
        </w:rPr>
        <w:t>1</w:t>
      </w:r>
      <w:r>
        <w:rPr>
          <w:rFonts w:hint="eastAsia"/>
        </w:rPr>
        <w:t>）</w:t>
      </w:r>
      <w:r>
        <w:rPr>
          <w:rFonts w:hint="eastAsia"/>
        </w:rPr>
        <w:t>~</w:t>
      </w:r>
      <w:r>
        <w:rPr>
          <w:rFonts w:hint="eastAsia"/>
        </w:rPr>
        <w:t>（</w:t>
      </w:r>
      <w:r>
        <w:rPr>
          <w:rFonts w:hint="eastAsia"/>
        </w:rPr>
        <w:t>4</w:t>
      </w:r>
      <w:r>
        <w:rPr>
          <w:rFonts w:hint="eastAsia"/>
        </w:rPr>
        <w:t>），直到不再检测出异常值为止。最后滤波输出的值为最后剩下的数据的算数平均值。</w:t>
      </w:r>
    </w:p>
    <w:p w14:paraId="419AB47F" w14:textId="2AE1BF23" w:rsidR="00485CF0" w:rsidRDefault="00485CF0" w:rsidP="00485CF0">
      <w:r>
        <w:rPr>
          <w:rFonts w:hint="eastAsia"/>
        </w:rPr>
        <w:t>该</w:t>
      </w:r>
      <w:r w:rsidR="009A051A">
        <w:rPr>
          <w:rFonts w:hint="eastAsia"/>
        </w:rPr>
        <w:t>算法</w:t>
      </w:r>
      <w:r>
        <w:rPr>
          <w:rFonts w:hint="eastAsia"/>
        </w:rPr>
        <w:t>能够较为准确的去除数据样本中的异常值，得到准确的结果，但是需要使用迪克逊检验临界值表，</w:t>
      </w:r>
      <w:r w:rsidR="009A051A">
        <w:rPr>
          <w:rFonts w:hint="eastAsia"/>
        </w:rPr>
        <w:t>对存储空间有一定的浪费，同时该算法复杂度较高，不易于实现。</w:t>
      </w:r>
    </w:p>
    <w:p w14:paraId="316E691F" w14:textId="5EB55BAE" w:rsidR="00FC4B0B" w:rsidRDefault="00FC4B0B" w:rsidP="00FC4B0B">
      <w:pPr>
        <w:ind w:firstLineChars="200" w:firstLine="480"/>
      </w:pPr>
      <w:r>
        <w:rPr>
          <w:rFonts w:hint="eastAsia"/>
        </w:rPr>
        <w:t>高斯滤波算法，</w:t>
      </w:r>
      <w:r w:rsidR="003D701C">
        <w:rPr>
          <w:rFonts w:hint="eastAsia"/>
        </w:rPr>
        <w:t>在数据采集中，数据落入的区域一般情况服从高斯分布，处于极端的数据样本都较小，</w:t>
      </w:r>
      <w:r w:rsidR="002D360C">
        <w:rPr>
          <w:rFonts w:hint="eastAsia"/>
        </w:rPr>
        <w:t>属于小概率事件，通过高斯滤波选取大概率区域数据样本作为有效值</w:t>
      </w:r>
      <w:r w:rsidR="00893869">
        <w:rPr>
          <w:rFonts w:hint="eastAsia"/>
        </w:rPr>
        <w:t>，再计算其</w:t>
      </w:r>
      <w:r w:rsidR="009540B5">
        <w:rPr>
          <w:rFonts w:hint="eastAsia"/>
        </w:rPr>
        <w:t>算数</w:t>
      </w:r>
      <w:r w:rsidR="00893869">
        <w:rPr>
          <w:rFonts w:hint="eastAsia"/>
        </w:rPr>
        <w:t>平均值，</w:t>
      </w:r>
      <w:r w:rsidR="00BA4BAB">
        <w:rPr>
          <w:rFonts w:hint="eastAsia"/>
        </w:rPr>
        <w:t>这种方法能够有效减小异常数据影响，较大的提高数据的准确性。</w:t>
      </w:r>
    </w:p>
    <w:p w14:paraId="1B3C2E7D" w14:textId="34CE276F" w:rsidR="00BA4BAB" w:rsidRDefault="00BA4BAB" w:rsidP="00FC4B0B">
      <w:pPr>
        <w:ind w:firstLineChars="200" w:firstLine="480"/>
      </w:pPr>
      <w:r>
        <w:rPr>
          <w:rFonts w:hint="eastAsia"/>
        </w:rPr>
        <w:t>假设</w:t>
      </w:r>
      <w:r>
        <w:rPr>
          <w:rFonts w:hint="eastAsia"/>
        </w:rPr>
        <w:t>RSSI</w:t>
      </w:r>
      <w:r>
        <w:rPr>
          <w:rFonts w:hint="eastAsia"/>
        </w:rPr>
        <w:t>的数据样本服从</w:t>
      </w:r>
      <w:r w:rsidRPr="00BA4BAB">
        <w:rPr>
          <w:position w:val="-6"/>
        </w:rPr>
        <w:object w:dxaOrig="840" w:dyaOrig="340" w14:anchorId="1DC3E497">
          <v:shape id="_x0000_i1053" type="#_x0000_t75" style="width:42pt;height:17.25pt" o:ole="">
            <v:imagedata r:id="rId65" o:title=""/>
          </v:shape>
          <o:OLEObject Type="Embed" ProgID="Equation.DSMT4" ShapeID="_x0000_i1053" DrawAspect="Content" ObjectID="_1588597940" r:id="rId66"/>
        </w:object>
      </w:r>
      <w:r>
        <w:rPr>
          <w:rFonts w:hint="eastAsia"/>
        </w:rPr>
        <w:t>的高斯分布，</w:t>
      </w:r>
      <w:r w:rsidR="008D7810">
        <w:rPr>
          <w:rFonts w:hint="eastAsia"/>
        </w:rPr>
        <w:t>那么概率密度函数为：</w:t>
      </w:r>
    </w:p>
    <w:p w14:paraId="63CB8B37" w14:textId="7397AE49" w:rsidR="008D7810" w:rsidRDefault="001E6BBE" w:rsidP="00B443D6">
      <w:pPr>
        <w:ind w:firstLineChars="200" w:firstLine="480"/>
        <w:jc w:val="center"/>
      </w:pPr>
      <w:r w:rsidRPr="00B443D6">
        <w:rPr>
          <w:position w:val="-30"/>
        </w:rPr>
        <w:object w:dxaOrig="2480" w:dyaOrig="800" w14:anchorId="37316B9B">
          <v:shape id="_x0000_i1054" type="#_x0000_t75" style="width:123.75pt;height:39.75pt" o:ole="">
            <v:imagedata r:id="rId67" o:title=""/>
          </v:shape>
          <o:OLEObject Type="Embed" ProgID="Equation.DSMT4" ShapeID="_x0000_i1054" DrawAspect="Content" ObjectID="_1588597941" r:id="rId68"/>
        </w:object>
      </w:r>
    </w:p>
    <w:p w14:paraId="166155EB" w14:textId="637B9BA2" w:rsidR="00AD47B8" w:rsidRDefault="00E15611" w:rsidP="00AD47B8">
      <w:pPr>
        <w:ind w:firstLineChars="200" w:firstLine="480"/>
      </w:pPr>
      <w:r>
        <w:rPr>
          <w:rFonts w:hint="eastAsia"/>
        </w:rPr>
        <w:t>其中：</w:t>
      </w:r>
    </w:p>
    <w:p w14:paraId="180E72B1" w14:textId="7D1AE303" w:rsidR="00E15611" w:rsidRDefault="001E6BBE" w:rsidP="001E6BBE">
      <w:pPr>
        <w:ind w:firstLineChars="200" w:firstLine="480"/>
        <w:jc w:val="center"/>
      </w:pPr>
      <w:r w:rsidRPr="001E6BBE">
        <w:rPr>
          <w:position w:val="-28"/>
        </w:rPr>
        <w:object w:dxaOrig="1780" w:dyaOrig="700" w14:anchorId="05F15E27">
          <v:shape id="_x0000_i1055" type="#_x0000_t75" style="width:89.25pt;height:35.25pt" o:ole="">
            <v:imagedata r:id="rId69" o:title=""/>
          </v:shape>
          <o:OLEObject Type="Embed" ProgID="Equation.DSMT4" ShapeID="_x0000_i1055" DrawAspect="Content" ObjectID="_1588597942" r:id="rId70"/>
        </w:object>
      </w:r>
    </w:p>
    <w:p w14:paraId="0B83EF64" w14:textId="60EA66F1" w:rsidR="00DC0BA2" w:rsidRDefault="00DC0BA2" w:rsidP="001E6BBE">
      <w:pPr>
        <w:ind w:firstLineChars="200" w:firstLine="480"/>
        <w:jc w:val="center"/>
      </w:pPr>
      <w:r w:rsidRPr="00DC0BA2">
        <w:rPr>
          <w:position w:val="-30"/>
        </w:rPr>
        <w:object w:dxaOrig="2820" w:dyaOrig="760" w14:anchorId="186C2D14">
          <v:shape id="_x0000_i1056" type="#_x0000_t75" style="width:140.25pt;height:37.5pt" o:ole="">
            <v:imagedata r:id="rId71" o:title=""/>
          </v:shape>
          <o:OLEObject Type="Embed" ProgID="Equation.DSMT4" ShapeID="_x0000_i1056" DrawAspect="Content" ObjectID="_1588597943" r:id="rId72"/>
        </w:object>
      </w:r>
      <w:r>
        <w:t xml:space="preserve"> </w:t>
      </w:r>
    </w:p>
    <w:p w14:paraId="1B7C1FEB" w14:textId="632B460B" w:rsidR="00DC0BA2" w:rsidRDefault="00DC0BA2" w:rsidP="00DC0BA2">
      <w:pPr>
        <w:ind w:firstLineChars="200" w:firstLine="480"/>
      </w:pPr>
      <w:r>
        <w:rPr>
          <w:rFonts w:hint="eastAsia"/>
        </w:rPr>
        <w:t>数据落在一倍</w:t>
      </w:r>
      <w:r>
        <w:rPr>
          <w:rFonts w:ascii="Cambria Math" w:hAnsi="Cambria Math"/>
        </w:rPr>
        <w:t>σ</w:t>
      </w:r>
      <w:r>
        <w:rPr>
          <w:rFonts w:hint="eastAsia"/>
        </w:rPr>
        <w:t>区域的概率通过查表可得为</w:t>
      </w:r>
      <w:r>
        <w:rPr>
          <w:rFonts w:hint="eastAsia"/>
        </w:rPr>
        <w:t>P</w:t>
      </w:r>
      <w:r>
        <w:t>(</w:t>
      </w:r>
      <w:proofErr w:type="spellStart"/>
      <w:r>
        <w:rPr>
          <w:rFonts w:ascii="Cambria Math" w:hAnsi="Cambria Math"/>
        </w:rPr>
        <w:t>μ</w:t>
      </w:r>
      <w:r>
        <w:t>-</w:t>
      </w:r>
      <w:r>
        <w:rPr>
          <w:rFonts w:ascii="Cambria Math" w:hAnsi="Cambria Math"/>
        </w:rPr>
        <w:t>σ≤</w:t>
      </w:r>
      <w:r>
        <w:t>RSSI</w:t>
      </w:r>
      <w:proofErr w:type="spellEnd"/>
      <w:r>
        <w:rPr>
          <w:vertAlign w:val="subscript"/>
        </w:rPr>
        <w:t>(</w:t>
      </w:r>
      <w:proofErr w:type="spellStart"/>
      <w:r>
        <w:rPr>
          <w:vertAlign w:val="subscript"/>
        </w:rPr>
        <w:t>i</w:t>
      </w:r>
      <w:proofErr w:type="spellEnd"/>
      <w:r>
        <w:rPr>
          <w:vertAlign w:val="subscript"/>
        </w:rPr>
        <w:t>)</w:t>
      </w:r>
      <w:r>
        <w:rPr>
          <w:rFonts w:ascii="Cambria Math" w:hAnsi="Cambria Math"/>
        </w:rPr>
        <w:t>&lt;</w:t>
      </w:r>
      <w:r w:rsidRPr="00DC0BA2">
        <w:rPr>
          <w:rFonts w:ascii="Cambria Math" w:hAnsi="Cambria Math"/>
        </w:rPr>
        <w:t xml:space="preserve"> </w:t>
      </w:r>
      <w:proofErr w:type="spellStart"/>
      <w:r>
        <w:rPr>
          <w:rFonts w:ascii="Cambria Math" w:hAnsi="Cambria Math"/>
        </w:rPr>
        <w:t>μ</w:t>
      </w:r>
      <w:r>
        <w:t>+</w:t>
      </w:r>
      <w:r>
        <w:rPr>
          <w:rFonts w:ascii="Cambria Math" w:hAnsi="Cambria Math"/>
        </w:rPr>
        <w:t>σ</w:t>
      </w:r>
      <w:proofErr w:type="spellEnd"/>
      <w:r>
        <w:t>)=0.6826</w:t>
      </w:r>
      <w:r w:rsidR="009540B5">
        <w:rPr>
          <w:rFonts w:hint="eastAsia"/>
        </w:rPr>
        <w:t>，该区域为高概率区，这个区间中的</w:t>
      </w:r>
      <w:r w:rsidR="009540B5">
        <w:rPr>
          <w:rFonts w:hint="eastAsia"/>
        </w:rPr>
        <w:t>RSSI</w:t>
      </w:r>
      <w:r w:rsidR="009540B5">
        <w:rPr>
          <w:rFonts w:hint="eastAsia"/>
        </w:rPr>
        <w:t>值选取为有效的</w:t>
      </w:r>
      <w:r w:rsidR="009540B5">
        <w:rPr>
          <w:rFonts w:hint="eastAsia"/>
        </w:rPr>
        <w:t>RSSI</w:t>
      </w:r>
      <w:r w:rsidR="009540B5">
        <w:rPr>
          <w:rFonts w:hint="eastAsia"/>
        </w:rPr>
        <w:t>值，再做算数平均，得到的值就是滤波优化的</w:t>
      </w:r>
      <w:r w:rsidR="009540B5">
        <w:rPr>
          <w:rFonts w:hint="eastAsia"/>
        </w:rPr>
        <w:t>RSSI</w:t>
      </w:r>
      <w:r w:rsidR="009540B5">
        <w:rPr>
          <w:rFonts w:hint="eastAsia"/>
        </w:rPr>
        <w:t>值：</w:t>
      </w:r>
    </w:p>
    <w:p w14:paraId="0E2B0A89" w14:textId="652B7D11" w:rsidR="009540B5" w:rsidRDefault="009540B5" w:rsidP="009540B5">
      <w:pPr>
        <w:ind w:firstLineChars="200" w:firstLine="480"/>
        <w:jc w:val="center"/>
      </w:pPr>
      <w:r w:rsidRPr="00790A12">
        <w:rPr>
          <w:position w:val="-28"/>
        </w:rPr>
        <w:object w:dxaOrig="4959" w:dyaOrig="700" w14:anchorId="2B7B9D4D">
          <v:shape id="_x0000_i1057" type="#_x0000_t75" style="width:248.25pt;height:35.25pt" o:ole="">
            <v:imagedata r:id="rId73" o:title=""/>
          </v:shape>
          <o:OLEObject Type="Embed" ProgID="Equation.DSMT4" ShapeID="_x0000_i1057" DrawAspect="Content" ObjectID="_1588597944" r:id="rId74"/>
        </w:object>
      </w:r>
    </w:p>
    <w:p w14:paraId="5069E006" w14:textId="407F0305" w:rsidR="009540B5" w:rsidRDefault="00F0499B" w:rsidP="009540B5">
      <w:pPr>
        <w:ind w:firstLineChars="200" w:firstLine="480"/>
      </w:pPr>
      <w:r>
        <w:rPr>
          <w:rFonts w:hint="eastAsia"/>
        </w:rPr>
        <w:t>卡尔曼滤波算法，</w:t>
      </w:r>
      <w:r w:rsidR="009767B0">
        <w:rPr>
          <w:rFonts w:hint="eastAsia"/>
        </w:rPr>
        <w:t>该算法的核心思想就是，通过前一次的估计值和当前时刻的观测值来求出当前时刻的估计值，采用的是信号与噪声状态空间模型，限定是得到的估计值满足最小均方误差的估计。</w:t>
      </w:r>
    </w:p>
    <w:p w14:paraId="55FECCD3" w14:textId="77777777" w:rsidR="0059007F" w:rsidRDefault="0059007F" w:rsidP="009540B5">
      <w:pPr>
        <w:ind w:firstLineChars="200" w:firstLine="480"/>
      </w:pPr>
      <w:r>
        <w:rPr>
          <w:rFonts w:hint="eastAsia"/>
        </w:rPr>
        <w:t>其基本假设为</w:t>
      </w:r>
      <w:r>
        <w:rPr>
          <w:rFonts w:hint="eastAsia"/>
        </w:rPr>
        <w:t>:</w:t>
      </w:r>
    </w:p>
    <w:p w14:paraId="63A3B321" w14:textId="3345548E" w:rsidR="0059007F" w:rsidRDefault="0059007F" w:rsidP="0059007F">
      <w:pPr>
        <w:pStyle w:val="af5"/>
        <w:numPr>
          <w:ilvl w:val="0"/>
          <w:numId w:val="8"/>
        </w:numPr>
        <w:ind w:firstLineChars="0"/>
      </w:pPr>
      <w:r>
        <w:rPr>
          <w:rFonts w:hint="eastAsia"/>
        </w:rPr>
        <w:t>后验概率分布</w:t>
      </w:r>
      <w:r w:rsidRPr="0059007F">
        <w:rPr>
          <w:position w:val="-12"/>
        </w:rPr>
        <w:object w:dxaOrig="1560" w:dyaOrig="380" w14:anchorId="0CCE3AB1">
          <v:shape id="_x0000_i1058" type="#_x0000_t75" style="width:78pt;height:18.75pt" o:ole="">
            <v:imagedata r:id="rId75" o:title=""/>
          </v:shape>
          <o:OLEObject Type="Embed" ProgID="Equation.DSMT4" ShapeID="_x0000_i1058" DrawAspect="Content" ObjectID="_1588597945" r:id="rId76"/>
        </w:object>
      </w:r>
      <w:r>
        <w:t xml:space="preserve"> </w:t>
      </w:r>
      <w:r>
        <w:rPr>
          <w:rFonts w:hint="eastAsia"/>
        </w:rPr>
        <w:t>为高斯分布；</w:t>
      </w:r>
    </w:p>
    <w:p w14:paraId="4F776AB4" w14:textId="0C37BADD" w:rsidR="0059007F" w:rsidRDefault="0059007F" w:rsidP="0059007F">
      <w:pPr>
        <w:pStyle w:val="af5"/>
        <w:numPr>
          <w:ilvl w:val="0"/>
          <w:numId w:val="8"/>
        </w:numPr>
        <w:ind w:firstLineChars="0"/>
      </w:pPr>
      <w:r>
        <w:rPr>
          <w:rFonts w:hint="eastAsia"/>
        </w:rPr>
        <w:t>整个动态系统是线性的</w:t>
      </w:r>
    </w:p>
    <w:p w14:paraId="51087272" w14:textId="007E3C5B" w:rsidR="0059007F" w:rsidRDefault="00B97D21" w:rsidP="0059007F">
      <w:pPr>
        <w:pStyle w:val="af5"/>
        <w:ind w:left="1320" w:firstLineChars="0" w:firstLine="0"/>
        <w:jc w:val="center"/>
      </w:pPr>
      <w:r w:rsidRPr="00B97D21">
        <w:rPr>
          <w:position w:val="-34"/>
        </w:rPr>
        <w:object w:dxaOrig="2740" w:dyaOrig="800" w14:anchorId="174C7181">
          <v:shape id="_x0000_i1059" type="#_x0000_t75" style="width:137.25pt;height:39.75pt" o:ole="">
            <v:imagedata r:id="rId77" o:title=""/>
          </v:shape>
          <o:OLEObject Type="Embed" ProgID="Equation.DSMT4" ShapeID="_x0000_i1059" DrawAspect="Content" ObjectID="_1588597946" r:id="rId78"/>
        </w:object>
      </w:r>
      <w:r>
        <w:t xml:space="preserve"> </w:t>
      </w:r>
    </w:p>
    <w:p w14:paraId="0A98189A" w14:textId="2A76B165" w:rsidR="0059007F" w:rsidRDefault="0059007F" w:rsidP="0059007F">
      <w:pPr>
        <w:pStyle w:val="af5"/>
        <w:numPr>
          <w:ilvl w:val="0"/>
          <w:numId w:val="8"/>
        </w:numPr>
        <w:ind w:firstLineChars="0"/>
      </w:pPr>
      <w:r>
        <w:rPr>
          <w:rFonts w:hint="eastAsia"/>
        </w:rPr>
        <w:t>系统的噪声和测量噪声都是服从高斯分布的，协方差矩阵分别为</w:t>
      </w:r>
      <w:r w:rsidRPr="0059007F">
        <w:rPr>
          <w:position w:val="-12"/>
        </w:rPr>
        <w:object w:dxaOrig="440" w:dyaOrig="380" w14:anchorId="66B1AE6A">
          <v:shape id="_x0000_i1060" type="#_x0000_t75" style="width:21.75pt;height:18.75pt" o:ole="">
            <v:imagedata r:id="rId79" o:title=""/>
          </v:shape>
          <o:OLEObject Type="Embed" ProgID="Equation.DSMT4" ShapeID="_x0000_i1060" DrawAspect="Content" ObjectID="_1588597947" r:id="rId80"/>
        </w:object>
      </w:r>
      <w:r>
        <w:t xml:space="preserve"> </w:t>
      </w:r>
      <w:r>
        <w:rPr>
          <w:rFonts w:hint="eastAsia"/>
        </w:rPr>
        <w:t>和</w:t>
      </w:r>
      <w:r w:rsidRPr="0059007F">
        <w:rPr>
          <w:position w:val="-12"/>
        </w:rPr>
        <w:object w:dxaOrig="300" w:dyaOrig="380" w14:anchorId="15C61A1B">
          <v:shape id="_x0000_i1061" type="#_x0000_t75" style="width:15pt;height:18.75pt" o:ole="">
            <v:imagedata r:id="rId81" o:title=""/>
          </v:shape>
          <o:OLEObject Type="Embed" ProgID="Equation.DSMT4" ShapeID="_x0000_i1061" DrawAspect="Content" ObjectID="_1588597948" r:id="rId82"/>
        </w:object>
      </w:r>
      <w:r>
        <w:t xml:space="preserve"> </w:t>
      </w:r>
      <w:r>
        <w:rPr>
          <w:rFonts w:hint="eastAsia"/>
        </w:rPr>
        <w:t>。</w:t>
      </w:r>
    </w:p>
    <w:p w14:paraId="268038E6" w14:textId="1BA62F66" w:rsidR="005E7480" w:rsidRDefault="005E7480" w:rsidP="005E7480">
      <w:pPr>
        <w:ind w:firstLineChars="200" w:firstLine="480"/>
      </w:pPr>
      <w:r>
        <w:rPr>
          <w:rFonts w:hint="eastAsia"/>
        </w:rPr>
        <w:t>采样过程的状态方程和观测方程分别为：</w:t>
      </w:r>
    </w:p>
    <w:p w14:paraId="5175293B" w14:textId="721BAA9A" w:rsidR="005E7480" w:rsidRDefault="005E7480" w:rsidP="005E7480">
      <w:pPr>
        <w:ind w:firstLineChars="400" w:firstLine="960"/>
      </w:pPr>
      <w:r>
        <w:rPr>
          <w:rFonts w:hint="eastAsia"/>
        </w:rPr>
        <w:t>状态方程：</w:t>
      </w:r>
    </w:p>
    <w:p w14:paraId="2A6CBA93" w14:textId="5A49DFDC" w:rsidR="005E7480" w:rsidRDefault="006F72F7" w:rsidP="005E7480">
      <w:pPr>
        <w:ind w:firstLineChars="400" w:firstLine="960"/>
        <w:jc w:val="center"/>
      </w:pPr>
      <w:r w:rsidRPr="006F72F7">
        <w:rPr>
          <w:position w:val="-12"/>
        </w:rPr>
        <w:object w:dxaOrig="2700" w:dyaOrig="380" w14:anchorId="3F1FA2C9">
          <v:shape id="_x0000_i1062" type="#_x0000_t75" style="width:135pt;height:18.75pt" o:ole="">
            <v:imagedata r:id="rId83" o:title=""/>
          </v:shape>
          <o:OLEObject Type="Embed" ProgID="Equation.DSMT4" ShapeID="_x0000_i1062" DrawAspect="Content" ObjectID="_1588597949" r:id="rId84"/>
        </w:object>
      </w:r>
      <w:r>
        <w:t xml:space="preserve"> </w:t>
      </w:r>
    </w:p>
    <w:p w14:paraId="5F1DE34C" w14:textId="65A3E8C1" w:rsidR="006F72F7" w:rsidRDefault="006F72F7" w:rsidP="006F72F7">
      <w:pPr>
        <w:ind w:firstLineChars="400" w:firstLine="960"/>
      </w:pPr>
      <w:r>
        <w:rPr>
          <w:rFonts w:hint="eastAsia"/>
        </w:rPr>
        <w:t>观测方程：</w:t>
      </w:r>
    </w:p>
    <w:p w14:paraId="5C2515AB" w14:textId="4CA57FC5" w:rsidR="006F72F7" w:rsidRDefault="006F72F7" w:rsidP="006F72F7">
      <w:pPr>
        <w:ind w:firstLineChars="400" w:firstLine="960"/>
        <w:jc w:val="center"/>
      </w:pPr>
      <w:r w:rsidRPr="006F72F7">
        <w:rPr>
          <w:position w:val="-12"/>
        </w:rPr>
        <w:object w:dxaOrig="1460" w:dyaOrig="380" w14:anchorId="7E6D29A7">
          <v:shape id="_x0000_i1063" type="#_x0000_t75" style="width:72.75pt;height:18.75pt" o:ole="">
            <v:imagedata r:id="rId85" o:title=""/>
          </v:shape>
          <o:OLEObject Type="Embed" ProgID="Equation.DSMT4" ShapeID="_x0000_i1063" DrawAspect="Content" ObjectID="_1588597950" r:id="rId86"/>
        </w:object>
      </w:r>
      <w:r>
        <w:t xml:space="preserve"> </w:t>
      </w:r>
    </w:p>
    <w:p w14:paraId="400B42BA" w14:textId="0FCAB6A4" w:rsidR="00D57B2E" w:rsidRPr="00D57B2E" w:rsidRDefault="00D57B2E" w:rsidP="00D57B2E">
      <w:pPr>
        <w:ind w:firstLine="480"/>
      </w:pPr>
      <w:r>
        <w:rPr>
          <w:rFonts w:hint="eastAsia"/>
        </w:rPr>
        <w:t>其中</w:t>
      </w:r>
      <w:proofErr w:type="spellStart"/>
      <w:r>
        <w:rPr>
          <w:rFonts w:hint="eastAsia"/>
        </w:rPr>
        <w:t>x</w:t>
      </w:r>
      <w:r w:rsidRPr="00D57B2E">
        <w:rPr>
          <w:vertAlign w:val="subscript"/>
        </w:rPr>
        <w:t>k</w:t>
      </w:r>
      <w:proofErr w:type="spellEnd"/>
      <w:r>
        <w:rPr>
          <w:rFonts w:hint="eastAsia"/>
        </w:rPr>
        <w:t>为</w:t>
      </w:r>
      <w:r>
        <w:rPr>
          <w:rFonts w:hint="eastAsia"/>
        </w:rPr>
        <w:t>k</w:t>
      </w:r>
      <w:r>
        <w:rPr>
          <w:rFonts w:hint="eastAsia"/>
        </w:rPr>
        <w:t>时刻的</w:t>
      </w:r>
      <w:r>
        <w:rPr>
          <w:rFonts w:hint="eastAsia"/>
        </w:rPr>
        <w:t>RSSI</w:t>
      </w:r>
      <w:r>
        <w:rPr>
          <w:rFonts w:hint="eastAsia"/>
        </w:rPr>
        <w:t>估计值，</w:t>
      </w:r>
      <w:proofErr w:type="spellStart"/>
      <w:r>
        <w:rPr>
          <w:rFonts w:hint="eastAsia"/>
        </w:rPr>
        <w:t>y</w:t>
      </w:r>
      <w:r w:rsidRPr="00D57B2E">
        <w:rPr>
          <w:rFonts w:hint="eastAsia"/>
          <w:vertAlign w:val="subscript"/>
        </w:rPr>
        <w:t>k</w:t>
      </w:r>
      <w:proofErr w:type="spellEnd"/>
      <w:r>
        <w:rPr>
          <w:rFonts w:hint="eastAsia"/>
        </w:rPr>
        <w:t>为</w:t>
      </w:r>
      <w:r>
        <w:rPr>
          <w:rFonts w:hint="eastAsia"/>
        </w:rPr>
        <w:t>k</w:t>
      </w:r>
      <w:r>
        <w:rPr>
          <w:rFonts w:hint="eastAsia"/>
        </w:rPr>
        <w:t>时刻的观测值。</w:t>
      </w:r>
    </w:p>
    <w:p w14:paraId="04239165" w14:textId="2BED0CA8" w:rsidR="006F72F7" w:rsidRDefault="00806707" w:rsidP="00D57B2E">
      <w:pPr>
        <w:ind w:firstLine="480"/>
      </w:pPr>
      <w:r>
        <w:rPr>
          <w:rFonts w:hint="eastAsia"/>
        </w:rPr>
        <w:t>联立状态方程和观测方程</w:t>
      </w:r>
      <w:r w:rsidR="00D57B2E">
        <w:rPr>
          <w:rFonts w:hint="eastAsia"/>
        </w:rPr>
        <w:t>，可以得到：</w:t>
      </w:r>
    </w:p>
    <w:p w14:paraId="1A821589" w14:textId="6DA19F9C" w:rsidR="00197197" w:rsidRDefault="0050635E" w:rsidP="00197197">
      <w:pPr>
        <w:ind w:firstLine="480"/>
        <w:jc w:val="center"/>
      </w:pPr>
      <w:r w:rsidRPr="0050635E">
        <w:rPr>
          <w:position w:val="-16"/>
        </w:rPr>
        <w:object w:dxaOrig="1939" w:dyaOrig="440" w14:anchorId="2976392B">
          <v:shape id="_x0000_i1064" type="#_x0000_t75" style="width:97.5pt;height:21.75pt" o:ole="">
            <v:imagedata r:id="rId87" o:title=""/>
          </v:shape>
          <o:OLEObject Type="Embed" ProgID="Equation.DSMT4" ShapeID="_x0000_i1064" DrawAspect="Content" ObjectID="_1588597951" r:id="rId88"/>
        </w:object>
      </w:r>
    </w:p>
    <w:p w14:paraId="6C7523A6" w14:textId="162B6F0F" w:rsidR="00197197" w:rsidRDefault="00197197" w:rsidP="00197197">
      <w:pPr>
        <w:ind w:firstLine="480"/>
        <w:jc w:val="center"/>
      </w:pPr>
      <w:r w:rsidRPr="00197197">
        <w:rPr>
          <w:position w:val="-18"/>
        </w:rPr>
        <w:object w:dxaOrig="2840" w:dyaOrig="480" w14:anchorId="56B4CDE6">
          <v:shape id="_x0000_i1065" type="#_x0000_t75" style="width:141.75pt;height:24.75pt" o:ole="">
            <v:imagedata r:id="rId89" o:title=""/>
          </v:shape>
          <o:OLEObject Type="Embed" ProgID="Equation.DSMT4" ShapeID="_x0000_i1065" DrawAspect="Content" ObjectID="_1588597952" r:id="rId90"/>
        </w:object>
      </w:r>
      <w:r>
        <w:t xml:space="preserve"> </w:t>
      </w:r>
    </w:p>
    <w:p w14:paraId="1B505836" w14:textId="31738B15" w:rsidR="00197197" w:rsidRDefault="00197197" w:rsidP="00197197">
      <w:pPr>
        <w:ind w:firstLine="480"/>
      </w:pPr>
      <w:r>
        <w:rPr>
          <w:rFonts w:hint="eastAsia"/>
        </w:rPr>
        <w:t>时间更新方程为：</w:t>
      </w:r>
    </w:p>
    <w:p w14:paraId="38AB67FD" w14:textId="1D946C9C" w:rsidR="00B67628" w:rsidRDefault="0040021C" w:rsidP="0040021C">
      <w:pPr>
        <w:ind w:firstLine="480"/>
        <w:jc w:val="center"/>
      </w:pPr>
      <w:r w:rsidRPr="0040021C">
        <w:rPr>
          <w:position w:val="-14"/>
        </w:rPr>
        <w:object w:dxaOrig="3900" w:dyaOrig="420" w14:anchorId="6D76670C">
          <v:shape id="_x0000_i1066" type="#_x0000_t75" style="width:194.25pt;height:21pt" o:ole="">
            <v:imagedata r:id="rId91" o:title=""/>
          </v:shape>
          <o:OLEObject Type="Embed" ProgID="Equation.DSMT4" ShapeID="_x0000_i1066" DrawAspect="Content" ObjectID="_1588597953" r:id="rId92"/>
        </w:object>
      </w:r>
    </w:p>
    <w:p w14:paraId="2387E71A" w14:textId="2AF40362" w:rsidR="0040021C" w:rsidRDefault="008E41A9" w:rsidP="0040021C">
      <w:pPr>
        <w:ind w:firstLine="480"/>
        <w:jc w:val="center"/>
      </w:pPr>
      <w:r w:rsidRPr="0040021C">
        <w:rPr>
          <w:position w:val="-4"/>
        </w:rPr>
        <w:object w:dxaOrig="200" w:dyaOrig="300" w14:anchorId="7AFCB0B7">
          <v:shape id="_x0000_i1067" type="#_x0000_t75" style="width:10.5pt;height:15pt" o:ole="">
            <v:imagedata r:id="rId93" o:title=""/>
          </v:shape>
          <o:OLEObject Type="Embed" ProgID="Equation.DSMT4" ShapeID="_x0000_i1067" DrawAspect="Content" ObjectID="_1588597954" r:id="rId94"/>
        </w:object>
      </w:r>
      <w:r w:rsidR="0040021C">
        <w:t xml:space="preserve"> </w:t>
      </w:r>
      <w:r w:rsidR="00C30C79" w:rsidRPr="0040021C">
        <w:rPr>
          <w:position w:val="-14"/>
        </w:rPr>
        <w:object w:dxaOrig="2040" w:dyaOrig="400" w14:anchorId="23C02002">
          <v:shape id="_x0000_i1068" type="#_x0000_t75" style="width:102pt;height:20.25pt" o:ole="">
            <v:imagedata r:id="rId95" o:title=""/>
          </v:shape>
          <o:OLEObject Type="Embed" ProgID="Equation.DSMT4" ShapeID="_x0000_i1068" DrawAspect="Content" ObjectID="_1588597955" r:id="rId96"/>
        </w:object>
      </w:r>
      <w:r w:rsidR="0040021C">
        <w:t xml:space="preserve"> </w:t>
      </w:r>
    </w:p>
    <w:p w14:paraId="4FF4198A" w14:textId="3E22FCA8" w:rsidR="00C30C79" w:rsidRDefault="00C30C79" w:rsidP="00C30C79">
      <w:pPr>
        <w:ind w:firstLine="480"/>
      </w:pPr>
      <w:r>
        <w:rPr>
          <w:rFonts w:hint="eastAsia"/>
        </w:rPr>
        <w:t>测量更新方程为：</w:t>
      </w:r>
    </w:p>
    <w:p w14:paraId="5F438349" w14:textId="231BCB37" w:rsidR="00C30C79" w:rsidRDefault="00C30C79" w:rsidP="00C30C79">
      <w:pPr>
        <w:ind w:firstLine="480"/>
        <w:jc w:val="center"/>
      </w:pPr>
      <w:r w:rsidRPr="00C30C79">
        <w:rPr>
          <w:position w:val="-56"/>
        </w:rPr>
        <w:object w:dxaOrig="4780" w:dyaOrig="1260" w14:anchorId="4C9050AD">
          <v:shape id="_x0000_i1069" type="#_x0000_t75" style="width:238.5pt;height:62.25pt" o:ole="">
            <v:imagedata r:id="rId97" o:title=""/>
          </v:shape>
          <o:OLEObject Type="Embed" ProgID="Equation.DSMT4" ShapeID="_x0000_i1069" DrawAspect="Content" ObjectID="_1588597956" r:id="rId98"/>
        </w:object>
      </w:r>
    </w:p>
    <w:p w14:paraId="2F97FAE0" w14:textId="71C294DC" w:rsidR="00C30C79" w:rsidRDefault="00B615F3" w:rsidP="00C30C79">
      <w:pPr>
        <w:ind w:firstLine="480"/>
      </w:pPr>
      <w:r>
        <w:rPr>
          <w:rFonts w:hint="eastAsia"/>
        </w:rPr>
        <w:t>其中，</w:t>
      </w:r>
      <w:r>
        <w:rPr>
          <w:rFonts w:hint="eastAsia"/>
        </w:rPr>
        <w:t>K</w:t>
      </w:r>
      <w:r w:rsidRPr="00B615F3">
        <w:rPr>
          <w:vertAlign w:val="subscript"/>
        </w:rPr>
        <w:t>k</w:t>
      </w:r>
      <w:r>
        <w:rPr>
          <w:rFonts w:hint="eastAsia"/>
        </w:rPr>
        <w:t>为滤波增益矩阵，</w:t>
      </w:r>
      <w:r w:rsidRPr="00B615F3">
        <w:rPr>
          <w:position w:val="-14"/>
        </w:rPr>
        <w:object w:dxaOrig="540" w:dyaOrig="400" w14:anchorId="513FD1D9">
          <v:shape id="_x0000_i1070" type="#_x0000_t75" style="width:26.25pt;height:20.25pt" o:ole="">
            <v:imagedata r:id="rId99" o:title=""/>
          </v:shape>
          <o:OLEObject Type="Embed" ProgID="Equation.DSMT4" ShapeID="_x0000_i1070" DrawAspect="Content" ObjectID="_1588597957" r:id="rId100"/>
        </w:object>
      </w:r>
      <w:r>
        <w:t xml:space="preserve"> </w:t>
      </w:r>
      <w:r>
        <w:rPr>
          <w:rFonts w:hint="eastAsia"/>
        </w:rPr>
        <w:t>为上一步预测均方误差矩阵。</w:t>
      </w:r>
    </w:p>
    <w:p w14:paraId="472D1496" w14:textId="40621201" w:rsidR="00001CD9" w:rsidRDefault="00001CD9" w:rsidP="00001CD9">
      <w:pPr>
        <w:ind w:firstLine="480"/>
      </w:pPr>
      <w:r>
        <w:rPr>
          <w:rFonts w:hint="eastAsia"/>
        </w:rPr>
        <w:t>卡尔曼滤波使得到的</w:t>
      </w:r>
      <w:r>
        <w:rPr>
          <w:rFonts w:hint="eastAsia"/>
        </w:rPr>
        <w:t>RSSI</w:t>
      </w:r>
      <w:r>
        <w:rPr>
          <w:rFonts w:hint="eastAsia"/>
        </w:rPr>
        <w:t>值稳定性更好，有很强的跟随性，但其算法实现很复杂，循环迭代会造成内存空间的浪费。</w:t>
      </w:r>
    </w:p>
    <w:p w14:paraId="6C0959F4" w14:textId="1F0B4878" w:rsidR="00CA1928" w:rsidRPr="0091332C" w:rsidRDefault="00F06234" w:rsidP="0091332C">
      <w:pPr>
        <w:ind w:firstLine="480"/>
      </w:pPr>
      <w:r>
        <w:rPr>
          <w:rFonts w:hint="eastAsia"/>
        </w:rPr>
        <w:t>以上对</w:t>
      </w:r>
      <w:r>
        <w:rPr>
          <w:rFonts w:hint="eastAsia"/>
        </w:rPr>
        <w:t>RSSI</w:t>
      </w:r>
      <w:r>
        <w:rPr>
          <w:rFonts w:hint="eastAsia"/>
        </w:rPr>
        <w:t>值得滤波算法，总的来说，</w:t>
      </w:r>
      <w:r w:rsidR="00CA1928">
        <w:rPr>
          <w:rFonts w:hint="eastAsia"/>
        </w:rPr>
        <w:t>为了得到更加精准的</w:t>
      </w:r>
      <w:r w:rsidR="00CA1928">
        <w:rPr>
          <w:rFonts w:hint="eastAsia"/>
        </w:rPr>
        <w:t>RSSI</w:t>
      </w:r>
      <w:r w:rsidR="00CA1928">
        <w:rPr>
          <w:rFonts w:hint="eastAsia"/>
        </w:rPr>
        <w:t>值与距离的关系，提高定位的精度，需要对滤波算法进行改进。</w:t>
      </w:r>
    </w:p>
    <w:p w14:paraId="3A0BD326" w14:textId="223D7147" w:rsidR="005A5A5C" w:rsidRDefault="005A5A5C" w:rsidP="0095345C">
      <w:pPr>
        <w:pStyle w:val="a3"/>
        <w:spacing w:before="200" w:after="200"/>
      </w:pPr>
      <w:bookmarkStart w:id="55" w:name="_Toc514782513"/>
      <w:r>
        <w:t xml:space="preserve">3.3 </w:t>
      </w:r>
      <w:r>
        <w:rPr>
          <w:rFonts w:hint="eastAsia"/>
        </w:rPr>
        <w:t>基于位置指纹的定位算法</w:t>
      </w:r>
      <w:r w:rsidR="00516568">
        <w:rPr>
          <w:rFonts w:hint="eastAsia"/>
        </w:rPr>
        <w:t>设计</w:t>
      </w:r>
      <w:bookmarkEnd w:id="55"/>
    </w:p>
    <w:p w14:paraId="75355562" w14:textId="571249FA" w:rsidR="00E55CAC" w:rsidRDefault="00DA7FF2" w:rsidP="00DA7FF2">
      <w:pPr>
        <w:ind w:firstLineChars="200" w:firstLine="480"/>
      </w:pPr>
      <w:r>
        <w:rPr>
          <w:rFonts w:hint="eastAsia"/>
        </w:rPr>
        <w:t>位置指纹定位算法，是室内定位系统中最常用的算法之一，在进行室内定位之前，先收集</w:t>
      </w:r>
      <w:r>
        <w:rPr>
          <w:rFonts w:hint="eastAsia"/>
        </w:rPr>
        <w:t>Beacon</w:t>
      </w:r>
      <w:r>
        <w:rPr>
          <w:rFonts w:hint="eastAsia"/>
        </w:rPr>
        <w:t>部署范围内的</w:t>
      </w:r>
      <w:r w:rsidR="00994C89">
        <w:rPr>
          <w:rFonts w:hint="eastAsia"/>
        </w:rPr>
        <w:t>指纹数据，相当于对算法，对定位识别进行训练，然后在定位阶段，利用获取到的</w:t>
      </w:r>
      <w:r w:rsidR="00994C89">
        <w:rPr>
          <w:rFonts w:hint="eastAsia"/>
        </w:rPr>
        <w:t>RSSI</w:t>
      </w:r>
      <w:r w:rsidR="00994C89">
        <w:rPr>
          <w:rFonts w:hint="eastAsia"/>
        </w:rPr>
        <w:t>及其他相关数据来匹配之前收集的数据，得出定位点的坐标。位置的估计也有相关的算法作为支撑，主要有最近邻算法、</w:t>
      </w:r>
      <w:r w:rsidR="00994C89">
        <w:rPr>
          <w:rFonts w:hint="eastAsia"/>
        </w:rPr>
        <w:t>K</w:t>
      </w:r>
      <w:r w:rsidR="00994C89">
        <w:rPr>
          <w:rFonts w:hint="eastAsia"/>
        </w:rPr>
        <w:t>近邻算法、加权</w:t>
      </w:r>
      <w:r w:rsidR="00994C89">
        <w:rPr>
          <w:rFonts w:hint="eastAsia"/>
        </w:rPr>
        <w:t>K</w:t>
      </w:r>
      <w:r w:rsidR="00994C89">
        <w:rPr>
          <w:rFonts w:hint="eastAsia"/>
        </w:rPr>
        <w:t>近邻算法、贝叶斯估计算法。</w:t>
      </w:r>
    </w:p>
    <w:p w14:paraId="73ACCD90" w14:textId="65252D79" w:rsidR="00994C89" w:rsidRDefault="00994C89" w:rsidP="00994C89">
      <w:pPr>
        <w:pStyle w:val="a4"/>
        <w:spacing w:before="200" w:after="200"/>
      </w:pPr>
      <w:bookmarkStart w:id="56" w:name="_Toc514782514"/>
      <w:r>
        <w:rPr>
          <w:rFonts w:hint="eastAsia"/>
        </w:rPr>
        <w:t>3</w:t>
      </w:r>
      <w:r>
        <w:t xml:space="preserve">.3.1 </w:t>
      </w:r>
      <w:r>
        <w:rPr>
          <w:rFonts w:hint="eastAsia"/>
        </w:rPr>
        <w:t>最近邻算法（</w:t>
      </w:r>
      <w:r>
        <w:rPr>
          <w:rFonts w:hint="eastAsia"/>
        </w:rPr>
        <w:t>NN</w:t>
      </w:r>
      <w:r>
        <w:rPr>
          <w:rFonts w:hint="eastAsia"/>
        </w:rPr>
        <w:t>）</w:t>
      </w:r>
      <w:bookmarkEnd w:id="56"/>
    </w:p>
    <w:p w14:paraId="5E4E5611" w14:textId="4C5171B2" w:rsidR="00953F80" w:rsidRDefault="00953F80" w:rsidP="00953F80">
      <w:pPr>
        <w:ind w:firstLineChars="200" w:firstLine="480"/>
      </w:pPr>
      <w:r>
        <w:rPr>
          <w:rFonts w:hint="eastAsia"/>
        </w:rPr>
        <w:t>利用之前收集的定位区域数据去匹配现在采集到的数据，然后找到最接近的位置作为测量点的位置，这就是最基本的最近邻算法，它使用的是欧式距离来进行估计，</w:t>
      </w:r>
      <w:r w:rsidR="00306B9D">
        <w:rPr>
          <w:rFonts w:hint="eastAsia"/>
        </w:rPr>
        <w:t>利用指纹数据库来计算待测点到每一个参考点的欧式距离，这里的距离不是实际中的距离，而是使用</w:t>
      </w:r>
      <w:r w:rsidR="00306B9D">
        <w:rPr>
          <w:rFonts w:hint="eastAsia"/>
        </w:rPr>
        <w:t>RSSI</w:t>
      </w:r>
      <w:r w:rsidR="00306B9D">
        <w:rPr>
          <w:rFonts w:hint="eastAsia"/>
        </w:rPr>
        <w:t>测量值的差值距离，因此这里的欧式距离采用的是</w:t>
      </w:r>
      <w:r w:rsidR="00306B9D">
        <w:rPr>
          <w:rFonts w:hint="eastAsia"/>
        </w:rPr>
        <w:t>RSSI</w:t>
      </w:r>
      <w:r w:rsidR="00306B9D">
        <w:rPr>
          <w:rFonts w:hint="eastAsia"/>
        </w:rPr>
        <w:t>的值来进行刻画</w:t>
      </w:r>
      <w:r w:rsidR="006B57D4">
        <w:rPr>
          <w:rFonts w:hint="eastAsia"/>
        </w:rPr>
        <w:t>。假设待测量的点的</w:t>
      </w:r>
      <w:r w:rsidR="006B57D4">
        <w:rPr>
          <w:rFonts w:hint="eastAsia"/>
        </w:rPr>
        <w:t>RSSI</w:t>
      </w:r>
      <w:r w:rsidR="006B57D4">
        <w:rPr>
          <w:rFonts w:hint="eastAsia"/>
        </w:rPr>
        <w:t>为</w:t>
      </w:r>
      <w:r w:rsidR="00280A57" w:rsidRPr="00280A57">
        <w:rPr>
          <w:position w:val="-14"/>
        </w:rPr>
        <w:object w:dxaOrig="300" w:dyaOrig="380" w14:anchorId="20F5B569">
          <v:shape id="_x0000_i1071" type="#_x0000_t75" style="width:15pt;height:18.75pt" o:ole="">
            <v:imagedata r:id="rId101" o:title=""/>
          </v:shape>
          <o:OLEObject Type="Embed" ProgID="Equation.DSMT4" ShapeID="_x0000_i1071" DrawAspect="Content" ObjectID="_1588597958" r:id="rId102"/>
        </w:object>
      </w:r>
      <w:r w:rsidR="006B57D4">
        <w:rPr>
          <w:rFonts w:hint="eastAsia"/>
        </w:rPr>
        <w:t>，总共的参考节</w:t>
      </w:r>
      <w:r w:rsidR="00280A57">
        <w:rPr>
          <w:rFonts w:hint="eastAsia"/>
        </w:rPr>
        <w:t>数</w:t>
      </w:r>
      <w:r w:rsidR="006B57D4">
        <w:rPr>
          <w:rFonts w:hint="eastAsia"/>
        </w:rPr>
        <w:t>为</w:t>
      </w:r>
      <w:r w:rsidR="00280A57">
        <w:t>n</w:t>
      </w:r>
      <w:r w:rsidR="006B57D4">
        <w:rPr>
          <w:rFonts w:hint="eastAsia"/>
        </w:rPr>
        <w:t>，</w:t>
      </w:r>
      <w:r w:rsidR="00432696">
        <w:rPr>
          <w:rFonts w:hint="eastAsia"/>
        </w:rPr>
        <w:t>总</w:t>
      </w:r>
      <w:r w:rsidR="00432696">
        <w:rPr>
          <w:rFonts w:hint="eastAsia"/>
        </w:rPr>
        <w:t>Beacon</w:t>
      </w:r>
      <w:r w:rsidR="00432696">
        <w:rPr>
          <w:rFonts w:hint="eastAsia"/>
        </w:rPr>
        <w:t>数为</w:t>
      </w:r>
      <w:r w:rsidR="00432696">
        <w:rPr>
          <w:rFonts w:hint="eastAsia"/>
        </w:rPr>
        <w:t>m</w:t>
      </w:r>
      <w:r w:rsidR="00432696">
        <w:rPr>
          <w:rFonts w:hint="eastAsia"/>
        </w:rPr>
        <w:t>，</w:t>
      </w:r>
      <w:r w:rsidR="00280A57">
        <w:rPr>
          <w:rFonts w:hint="eastAsia"/>
        </w:rPr>
        <w:t>在</w:t>
      </w:r>
      <w:r w:rsidR="006B57D4">
        <w:rPr>
          <w:rFonts w:hint="eastAsia"/>
        </w:rPr>
        <w:t>指纹数据库中参考点</w:t>
      </w:r>
      <w:proofErr w:type="spellStart"/>
      <w:r w:rsidR="00280A57">
        <w:rPr>
          <w:rFonts w:hint="eastAsia"/>
        </w:rPr>
        <w:t>i</w:t>
      </w:r>
      <w:proofErr w:type="spellEnd"/>
      <w:r w:rsidR="00280A57">
        <w:rPr>
          <w:rFonts w:hint="eastAsia"/>
        </w:rPr>
        <w:t>对于</w:t>
      </w:r>
      <w:r w:rsidR="00280A57">
        <w:rPr>
          <w:rFonts w:hint="eastAsia"/>
        </w:rPr>
        <w:t>Beacon</w:t>
      </w:r>
      <w:r w:rsidR="00280A57">
        <w:rPr>
          <w:rFonts w:hint="eastAsia"/>
        </w:rPr>
        <w:t>节点</w:t>
      </w:r>
      <w:r w:rsidR="00280A57">
        <w:rPr>
          <w:rFonts w:hint="eastAsia"/>
        </w:rPr>
        <w:t>j</w:t>
      </w:r>
      <w:r w:rsidR="006B57D4">
        <w:rPr>
          <w:rFonts w:hint="eastAsia"/>
        </w:rPr>
        <w:t>的</w:t>
      </w:r>
      <w:r w:rsidR="006B57D4">
        <w:rPr>
          <w:rFonts w:hint="eastAsia"/>
        </w:rPr>
        <w:t>RSSI</w:t>
      </w:r>
      <w:r w:rsidR="006B57D4">
        <w:rPr>
          <w:rFonts w:hint="eastAsia"/>
        </w:rPr>
        <w:t>值为</w:t>
      </w:r>
      <w:proofErr w:type="spellStart"/>
      <w:r w:rsidR="006B57D4">
        <w:rPr>
          <w:rFonts w:hint="eastAsia"/>
        </w:rPr>
        <w:t>R</w:t>
      </w:r>
      <w:r w:rsidR="00280A57">
        <w:rPr>
          <w:vertAlign w:val="subscript"/>
        </w:rPr>
        <w:t>ij</w:t>
      </w:r>
      <w:proofErr w:type="spellEnd"/>
      <w:r w:rsidR="00280A57">
        <w:rPr>
          <w:rFonts w:hint="eastAsia"/>
        </w:rPr>
        <w:t>，求得待测量点的与指纹数据库中数据的欧式距离为</w:t>
      </w:r>
      <w:r w:rsidR="00280A57">
        <w:rPr>
          <w:rFonts w:hint="eastAsia"/>
        </w:rPr>
        <w:t>D</w:t>
      </w:r>
      <w:r w:rsidR="00280A57" w:rsidRPr="00280A57">
        <w:rPr>
          <w:vertAlign w:val="subscript"/>
        </w:rPr>
        <w:t>i</w:t>
      </w:r>
      <w:r w:rsidR="00280A57">
        <w:rPr>
          <w:rFonts w:hint="eastAsia"/>
        </w:rPr>
        <w:t>：</w:t>
      </w:r>
    </w:p>
    <w:p w14:paraId="6869A7AF" w14:textId="14AB4392" w:rsidR="00280A57" w:rsidRDefault="00280A57" w:rsidP="00B33DA0">
      <w:pPr>
        <w:jc w:val="center"/>
      </w:pPr>
      <w:r w:rsidRPr="00280A57">
        <w:rPr>
          <w:position w:val="-32"/>
        </w:rPr>
        <w:object w:dxaOrig="3140" w:dyaOrig="780" w14:anchorId="543581F7">
          <v:shape id="_x0000_i1072" type="#_x0000_t75" style="width:156.75pt;height:39pt" o:ole="">
            <v:imagedata r:id="rId103" o:title=""/>
          </v:shape>
          <o:OLEObject Type="Embed" ProgID="Equation.DSMT4" ShapeID="_x0000_i1072" DrawAspect="Content" ObjectID="_1588597959" r:id="rId104"/>
        </w:object>
      </w:r>
    </w:p>
    <w:p w14:paraId="1B3A5B36" w14:textId="77777777" w:rsidR="00B33DA0" w:rsidRDefault="00E30866" w:rsidP="00B33DA0">
      <w:r>
        <w:rPr>
          <w:rFonts w:hint="eastAsia"/>
        </w:rPr>
        <w:t>在得到每一个</w:t>
      </w:r>
      <w:r>
        <w:rPr>
          <w:rFonts w:hint="eastAsia"/>
        </w:rPr>
        <w:t>D</w:t>
      </w:r>
      <w:r w:rsidRPr="00E30866">
        <w:rPr>
          <w:vertAlign w:val="subscript"/>
        </w:rPr>
        <w:t>i</w:t>
      </w:r>
      <w:r>
        <w:rPr>
          <w:rFonts w:hint="eastAsia"/>
        </w:rPr>
        <w:t>后，对距离进行排序，选取最小距离作为待测点的估计值：</w:t>
      </w:r>
    </w:p>
    <w:p w14:paraId="60270FAB" w14:textId="28C9E63C" w:rsidR="00703B21" w:rsidRDefault="00E30866" w:rsidP="00B33DA0">
      <w:pPr>
        <w:jc w:val="center"/>
      </w:pPr>
      <w:r w:rsidRPr="00E30866">
        <w:rPr>
          <w:position w:val="-14"/>
        </w:rPr>
        <w:object w:dxaOrig="2360" w:dyaOrig="380" w14:anchorId="5B2B8D79">
          <v:shape id="_x0000_i1073" type="#_x0000_t75" style="width:118.5pt;height:18.75pt" o:ole="">
            <v:imagedata r:id="rId105" o:title=""/>
          </v:shape>
          <o:OLEObject Type="Embed" ProgID="Equation.DSMT4" ShapeID="_x0000_i1073" DrawAspect="Content" ObjectID="_1588597960" r:id="rId106"/>
        </w:object>
      </w:r>
    </w:p>
    <w:p w14:paraId="49AE812B" w14:textId="23535D0F" w:rsidR="000B6C9D" w:rsidRDefault="000B6C9D" w:rsidP="000B6C9D">
      <w:pPr>
        <w:pStyle w:val="a4"/>
        <w:spacing w:before="200" w:after="200"/>
      </w:pPr>
      <w:bookmarkStart w:id="57" w:name="_Toc514782515"/>
      <w:r>
        <w:rPr>
          <w:rFonts w:hint="eastAsia"/>
        </w:rPr>
        <w:t>3</w:t>
      </w:r>
      <w:r>
        <w:t xml:space="preserve">.3.2 </w:t>
      </w:r>
      <w:r>
        <w:rPr>
          <w:rFonts w:hint="eastAsia"/>
        </w:rPr>
        <w:t>K</w:t>
      </w:r>
      <w:r>
        <w:rPr>
          <w:rFonts w:hint="eastAsia"/>
        </w:rPr>
        <w:t>最近邻算法</w:t>
      </w:r>
      <w:r>
        <w:rPr>
          <w:rFonts w:hint="eastAsia"/>
        </w:rPr>
        <w:t>(</w:t>
      </w:r>
      <w:r>
        <w:t>KNN)</w:t>
      </w:r>
      <w:bookmarkEnd w:id="57"/>
    </w:p>
    <w:p w14:paraId="756CDD88" w14:textId="2A2A8AD3" w:rsidR="000D7DD1" w:rsidRDefault="000D7DD1" w:rsidP="000D7DD1">
      <w:pPr>
        <w:ind w:firstLineChars="200" w:firstLine="480"/>
      </w:pPr>
      <w:r>
        <w:rPr>
          <w:rFonts w:hint="eastAsia"/>
        </w:rPr>
        <w:t>K</w:t>
      </w:r>
      <w:r>
        <w:t>NN</w:t>
      </w:r>
      <w:r>
        <w:rPr>
          <w:rFonts w:hint="eastAsia"/>
        </w:rPr>
        <w:t>算法是对最近邻算法的</w:t>
      </w:r>
      <w:r w:rsidR="00953884">
        <w:rPr>
          <w:rFonts w:hint="eastAsia"/>
        </w:rPr>
        <w:t>一种</w:t>
      </w:r>
      <w:r>
        <w:rPr>
          <w:rFonts w:hint="eastAsia"/>
        </w:rPr>
        <w:t>改进，</w:t>
      </w:r>
      <w:r w:rsidR="00953884">
        <w:rPr>
          <w:rFonts w:hint="eastAsia"/>
        </w:rPr>
        <w:t>最近邻算法选取距离最小的一个坐标作为待测量点的最终坐标，而</w:t>
      </w:r>
      <w:r w:rsidR="00953884">
        <w:rPr>
          <w:rFonts w:hint="eastAsia"/>
        </w:rPr>
        <w:t>KNN</w:t>
      </w:r>
      <w:r w:rsidR="00953884">
        <w:rPr>
          <w:rFonts w:hint="eastAsia"/>
        </w:rPr>
        <w:t>则是先在指纹数据库中选择出</w:t>
      </w:r>
      <w:r w:rsidR="00953884" w:rsidRPr="00953884">
        <w:rPr>
          <w:position w:val="-10"/>
        </w:rPr>
        <w:object w:dxaOrig="980" w:dyaOrig="320" w14:anchorId="7F4F2C56">
          <v:shape id="_x0000_i1074" type="#_x0000_t75" style="width:48.75pt;height:16.5pt" o:ole="">
            <v:imagedata r:id="rId107" o:title=""/>
          </v:shape>
          <o:OLEObject Type="Embed" ProgID="Equation.DSMT4" ShapeID="_x0000_i1074" DrawAspect="Content" ObjectID="_1588597961" r:id="rId108"/>
        </w:object>
      </w:r>
      <w:proofErr w:type="gramStart"/>
      <w:r w:rsidR="00953884">
        <w:rPr>
          <w:rFonts w:hint="eastAsia"/>
        </w:rPr>
        <w:t>个</w:t>
      </w:r>
      <w:proofErr w:type="gramEnd"/>
      <w:r w:rsidR="00953884">
        <w:rPr>
          <w:rFonts w:hint="eastAsia"/>
        </w:rPr>
        <w:t>坐标点作为</w:t>
      </w:r>
      <w:r w:rsidR="005B0063">
        <w:rPr>
          <w:rFonts w:hint="eastAsia"/>
        </w:rPr>
        <w:t>结果的参考坐标点，然后</w:t>
      </w:r>
      <w:r w:rsidR="00154C18">
        <w:rPr>
          <w:rFonts w:hint="eastAsia"/>
        </w:rPr>
        <w:t>将这几个参考坐标点计算算数平均值，得到最终坐标点的估计值，计算公式如下：</w:t>
      </w:r>
    </w:p>
    <w:p w14:paraId="73942F42" w14:textId="2CD7E135" w:rsidR="00154C18" w:rsidRDefault="00154C18" w:rsidP="001E79B6">
      <w:pPr>
        <w:jc w:val="center"/>
      </w:pPr>
      <w:r w:rsidRPr="00280A57">
        <w:rPr>
          <w:position w:val="-32"/>
        </w:rPr>
        <w:object w:dxaOrig="3140" w:dyaOrig="780" w14:anchorId="0C431241">
          <v:shape id="_x0000_i1075" type="#_x0000_t75" style="width:156.75pt;height:39pt" o:ole="">
            <v:imagedata r:id="rId103" o:title=""/>
          </v:shape>
          <o:OLEObject Type="Embed" ProgID="Equation.DSMT4" ShapeID="_x0000_i1075" DrawAspect="Content" ObjectID="_1588597962" r:id="rId109"/>
        </w:object>
      </w:r>
    </w:p>
    <w:p w14:paraId="70E76E17" w14:textId="07D84C23" w:rsidR="00154C18" w:rsidRDefault="00154C18" w:rsidP="001E79B6">
      <w:pPr>
        <w:jc w:val="center"/>
      </w:pPr>
      <w:r w:rsidRPr="00154C18">
        <w:rPr>
          <w:position w:val="-28"/>
        </w:rPr>
        <w:object w:dxaOrig="2100" w:dyaOrig="680" w14:anchorId="7E9E8F68">
          <v:shape id="_x0000_i1076" type="#_x0000_t75" style="width:105pt;height:33.75pt" o:ole="">
            <v:imagedata r:id="rId110" o:title=""/>
          </v:shape>
          <o:OLEObject Type="Embed" ProgID="Equation.DSMT4" ShapeID="_x0000_i1076" DrawAspect="Content" ObjectID="_1588597963" r:id="rId111"/>
        </w:object>
      </w:r>
    </w:p>
    <w:p w14:paraId="2AAA0D3E" w14:textId="451C1CCA" w:rsidR="00154C18" w:rsidRDefault="00C1058A" w:rsidP="00154C18">
      <w:pPr>
        <w:ind w:firstLineChars="200" w:firstLine="480"/>
      </w:pPr>
      <w:r>
        <w:rPr>
          <w:rFonts w:hint="eastAsia"/>
        </w:rPr>
        <w:t>得到</w:t>
      </w:r>
      <w:r>
        <w:rPr>
          <w:rFonts w:hint="eastAsia"/>
        </w:rPr>
        <w:t>D</w:t>
      </w:r>
      <w:r w:rsidRPr="00C1058A">
        <w:rPr>
          <w:vertAlign w:val="subscript"/>
        </w:rPr>
        <w:t>i</w:t>
      </w:r>
      <w:r>
        <w:rPr>
          <w:rFonts w:hint="eastAsia"/>
        </w:rPr>
        <w:t>的方法和最近邻算法一样，然后排序得到最小的</w:t>
      </w:r>
      <w:r>
        <w:rPr>
          <w:rFonts w:hint="eastAsia"/>
        </w:rPr>
        <w:t>k</w:t>
      </w:r>
      <w:proofErr w:type="gramStart"/>
      <w:r>
        <w:rPr>
          <w:rFonts w:hint="eastAsia"/>
        </w:rPr>
        <w:t>个</w:t>
      </w:r>
      <w:proofErr w:type="gramEnd"/>
      <w:r>
        <w:rPr>
          <w:rFonts w:hint="eastAsia"/>
        </w:rPr>
        <w:t>参考点坐标，再对这</w:t>
      </w:r>
      <w:r>
        <w:rPr>
          <w:rFonts w:hint="eastAsia"/>
        </w:rPr>
        <w:t>k</w:t>
      </w:r>
      <w:proofErr w:type="gramStart"/>
      <w:r>
        <w:rPr>
          <w:rFonts w:hint="eastAsia"/>
        </w:rPr>
        <w:t>个</w:t>
      </w:r>
      <w:proofErr w:type="gramEnd"/>
      <w:r>
        <w:rPr>
          <w:rFonts w:hint="eastAsia"/>
        </w:rPr>
        <w:t>坐标求平均值，得到最终的参考坐标</w:t>
      </w:r>
      <w:r w:rsidRPr="00C1058A">
        <w:rPr>
          <w:position w:val="-10"/>
        </w:rPr>
        <w:object w:dxaOrig="620" w:dyaOrig="320" w14:anchorId="68E605B9">
          <v:shape id="_x0000_i1077" type="#_x0000_t75" style="width:31.5pt;height:16.5pt" o:ole="">
            <v:imagedata r:id="rId112" o:title=""/>
          </v:shape>
          <o:OLEObject Type="Embed" ProgID="Equation.DSMT4" ShapeID="_x0000_i1077" DrawAspect="Content" ObjectID="_1588597964" r:id="rId113"/>
        </w:object>
      </w:r>
      <w:r>
        <w:t>,</w:t>
      </w:r>
      <w:r w:rsidR="0054310D">
        <w:rPr>
          <w:rFonts w:hint="eastAsia"/>
        </w:rPr>
        <w:t>这种采用</w:t>
      </w:r>
      <w:r w:rsidR="0054310D">
        <w:rPr>
          <w:rFonts w:hint="eastAsia"/>
        </w:rPr>
        <w:t>k</w:t>
      </w:r>
      <w:proofErr w:type="gramStart"/>
      <w:r w:rsidR="0054310D">
        <w:rPr>
          <w:rFonts w:hint="eastAsia"/>
        </w:rPr>
        <w:t>个</w:t>
      </w:r>
      <w:proofErr w:type="gramEnd"/>
      <w:r w:rsidR="0054310D">
        <w:rPr>
          <w:rFonts w:hint="eastAsia"/>
        </w:rPr>
        <w:t>点求平均值的方式，在一定程度上减小了只用一个点代表的误差，但是由于是求得平均值，各个参考点之间相互影响，就一定会存在误差。</w:t>
      </w:r>
    </w:p>
    <w:p w14:paraId="6289557C" w14:textId="2EA3B5FC" w:rsidR="0054310D" w:rsidRDefault="0054310D" w:rsidP="0054310D">
      <w:pPr>
        <w:pStyle w:val="a4"/>
        <w:spacing w:before="200" w:after="200"/>
      </w:pPr>
      <w:bookmarkStart w:id="58" w:name="_Toc514782516"/>
      <w:r>
        <w:rPr>
          <w:rFonts w:hint="eastAsia"/>
        </w:rPr>
        <w:t>3</w:t>
      </w:r>
      <w:r>
        <w:t xml:space="preserve">.3.3 </w:t>
      </w:r>
      <w:r>
        <w:rPr>
          <w:rFonts w:hint="eastAsia"/>
        </w:rPr>
        <w:t>加权</w:t>
      </w:r>
      <w:r>
        <w:rPr>
          <w:rFonts w:hint="eastAsia"/>
        </w:rPr>
        <w:t>KNN</w:t>
      </w:r>
      <w:r>
        <w:rPr>
          <w:rFonts w:hint="eastAsia"/>
        </w:rPr>
        <w:t>算法</w:t>
      </w:r>
      <w:bookmarkEnd w:id="58"/>
    </w:p>
    <w:p w14:paraId="59894AAE" w14:textId="1182B3FC" w:rsidR="007D4FB6" w:rsidRDefault="00DD29FD" w:rsidP="00A96178">
      <w:pPr>
        <w:ind w:firstLineChars="200" w:firstLine="480"/>
      </w:pPr>
      <w:r>
        <w:rPr>
          <w:rFonts w:hint="eastAsia"/>
        </w:rPr>
        <w:t>加权</w:t>
      </w:r>
      <w:r>
        <w:rPr>
          <w:rFonts w:hint="eastAsia"/>
        </w:rPr>
        <w:t>KNN</w:t>
      </w:r>
      <w:r>
        <w:rPr>
          <w:rFonts w:hint="eastAsia"/>
        </w:rPr>
        <w:t>算法是对</w:t>
      </w:r>
      <w:r>
        <w:rPr>
          <w:rFonts w:hint="eastAsia"/>
        </w:rPr>
        <w:t>KNN</w:t>
      </w:r>
      <w:r>
        <w:rPr>
          <w:rFonts w:hint="eastAsia"/>
        </w:rPr>
        <w:t>算法的一种改进，</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算数平均值，而加权</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加权算数平均值，最终得到的是权重与参考坐标的乘积来估计待测点的位置。</w:t>
      </w:r>
    </w:p>
    <w:p w14:paraId="664C37EF" w14:textId="60361F5C" w:rsidR="00A96178" w:rsidRDefault="002156F1" w:rsidP="00A96178">
      <w:pPr>
        <w:ind w:firstLineChars="200" w:firstLine="480"/>
      </w:pPr>
      <w:r>
        <w:rPr>
          <w:rFonts w:hint="eastAsia"/>
        </w:rPr>
        <w:t>WKNN</w:t>
      </w:r>
      <w:r>
        <w:rPr>
          <w:rFonts w:hint="eastAsia"/>
        </w:rPr>
        <w:t>算法的计算公式如（</w:t>
      </w:r>
      <w:r>
        <w:rPr>
          <w:rFonts w:hint="eastAsia"/>
        </w:rPr>
        <w:t>3</w:t>
      </w:r>
      <w:r>
        <w:t>-</w:t>
      </w:r>
      <w:r>
        <w:rPr>
          <w:rFonts w:hint="eastAsia"/>
        </w:rPr>
        <w:t>x</w:t>
      </w:r>
      <w:r>
        <w:rPr>
          <w:rFonts w:hint="eastAsia"/>
        </w:rPr>
        <w:t>）所示：</w:t>
      </w:r>
    </w:p>
    <w:p w14:paraId="175E0330" w14:textId="5F58049E" w:rsidR="002156F1" w:rsidRDefault="002156F1" w:rsidP="00845B1E">
      <w:pPr>
        <w:jc w:val="center"/>
      </w:pPr>
      <w:r w:rsidRPr="002156F1">
        <w:rPr>
          <w:position w:val="-62"/>
        </w:rPr>
        <w:object w:dxaOrig="2260" w:dyaOrig="1340" w14:anchorId="6B3ADAE6">
          <v:shape id="_x0000_i1078" type="#_x0000_t75" style="width:113.25pt;height:66.75pt" o:ole="">
            <v:imagedata r:id="rId114" o:title=""/>
          </v:shape>
          <o:OLEObject Type="Embed" ProgID="Equation.DSMT4" ShapeID="_x0000_i1078" DrawAspect="Content" ObjectID="_1588597965" r:id="rId115"/>
        </w:object>
      </w:r>
    </w:p>
    <w:p w14:paraId="4EB5FE62" w14:textId="0A3EADD0" w:rsidR="002156F1" w:rsidRDefault="002156F1" w:rsidP="002156F1">
      <w:pPr>
        <w:ind w:firstLineChars="200" w:firstLine="480"/>
      </w:pPr>
      <w:r>
        <w:rPr>
          <w:rFonts w:hint="eastAsia"/>
        </w:rPr>
        <w:t>得到</w:t>
      </w:r>
      <w:r>
        <w:rPr>
          <w:rFonts w:hint="eastAsia"/>
        </w:rPr>
        <w:t>D</w:t>
      </w:r>
      <w:r w:rsidRPr="002156F1">
        <w:rPr>
          <w:rFonts w:hint="eastAsia"/>
          <w:vertAlign w:val="subscript"/>
        </w:rPr>
        <w:t>i</w:t>
      </w:r>
      <w:r>
        <w:rPr>
          <w:rFonts w:hint="eastAsia"/>
        </w:rPr>
        <w:t>的方法和最近邻算法一样，</w:t>
      </w:r>
      <w:r w:rsidR="00C737A5">
        <w:rPr>
          <w:rFonts w:hint="eastAsia"/>
        </w:rPr>
        <w:t>这里的</w:t>
      </w:r>
      <w:r w:rsidR="00C737A5">
        <w:rPr>
          <w:rFonts w:hint="eastAsia"/>
        </w:rPr>
        <w:t>D</w:t>
      </w:r>
      <w:r w:rsidR="00C737A5" w:rsidRPr="00C737A5">
        <w:rPr>
          <w:rFonts w:hint="eastAsia"/>
          <w:vertAlign w:val="subscript"/>
        </w:rPr>
        <w:t>i</w:t>
      </w:r>
      <w:r w:rsidR="00C737A5">
        <w:rPr>
          <w:rFonts w:hint="eastAsia"/>
        </w:rPr>
        <w:t>的倒数表示的就是权重。</w:t>
      </w:r>
      <w:r w:rsidR="00F36FC5">
        <w:rPr>
          <w:rFonts w:hint="eastAsia"/>
        </w:rPr>
        <w:t>该算法在这几个最近邻算法中是误差最小的，是一种较好的匹配算法。</w:t>
      </w:r>
    </w:p>
    <w:p w14:paraId="219ECD05" w14:textId="4500D3F8" w:rsidR="00916F35" w:rsidRDefault="00916F35" w:rsidP="00916F35">
      <w:pPr>
        <w:pStyle w:val="a4"/>
        <w:spacing w:before="200" w:after="200"/>
      </w:pPr>
      <w:bookmarkStart w:id="59" w:name="_Toc514782517"/>
      <w:r>
        <w:rPr>
          <w:rFonts w:hint="eastAsia"/>
        </w:rPr>
        <w:t>3</w:t>
      </w:r>
      <w:r>
        <w:t xml:space="preserve">.3.4 </w:t>
      </w:r>
      <w:r>
        <w:rPr>
          <w:rFonts w:hint="eastAsia"/>
        </w:rPr>
        <w:t>贝叶斯估计算法</w:t>
      </w:r>
      <w:bookmarkEnd w:id="59"/>
    </w:p>
    <w:p w14:paraId="4BD0ACBB" w14:textId="4C8A5CDA" w:rsidR="00CB710D" w:rsidRDefault="00411699" w:rsidP="00411699">
      <w:pPr>
        <w:ind w:firstLineChars="200" w:firstLine="480"/>
      </w:pPr>
      <w:r>
        <w:rPr>
          <w:rFonts w:hint="eastAsia"/>
        </w:rPr>
        <w:t>贝叶斯估计算法是一种利用概率来估计当前位置的一种算法，使用的是待测点出现在每一个参考点的后验概率分布来求得位置坐标。假设在区域内有</w:t>
      </w:r>
      <w:r>
        <w:rPr>
          <w:rFonts w:hint="eastAsia"/>
        </w:rPr>
        <w:t>N</w:t>
      </w:r>
      <w:proofErr w:type="gramStart"/>
      <w:r>
        <w:rPr>
          <w:rFonts w:hint="eastAsia"/>
        </w:rPr>
        <w:t>个</w:t>
      </w:r>
      <w:proofErr w:type="gramEnd"/>
      <w:r>
        <w:rPr>
          <w:rFonts w:hint="eastAsia"/>
        </w:rPr>
        <w:t>参考节点，参考节点的坐标为</w:t>
      </w:r>
      <w:r>
        <w:rPr>
          <w:rFonts w:hint="eastAsia"/>
        </w:rPr>
        <w:t>{</w:t>
      </w:r>
      <w:r>
        <w:t>A</w:t>
      </w:r>
      <w:r w:rsidRPr="00411699">
        <w:rPr>
          <w:vertAlign w:val="subscript"/>
        </w:rPr>
        <w:t>1</w:t>
      </w:r>
      <w:r>
        <w:t>,A</w:t>
      </w:r>
      <w:r w:rsidRPr="00411699">
        <w:rPr>
          <w:vertAlign w:val="subscript"/>
        </w:rPr>
        <w:t>2</w:t>
      </w:r>
      <w:r>
        <w:t>,A</w:t>
      </w:r>
      <w:r w:rsidRPr="00411699">
        <w:rPr>
          <w:vertAlign w:val="subscript"/>
        </w:rPr>
        <w:t>3</w:t>
      </w:r>
      <w:r>
        <w:t>,…,A</w:t>
      </w:r>
      <w:r w:rsidRPr="00411699">
        <w:rPr>
          <w:vertAlign w:val="subscript"/>
        </w:rPr>
        <w:t>N</w:t>
      </w:r>
      <w:r>
        <w:t>}</w:t>
      </w:r>
      <w:r>
        <w:rPr>
          <w:rFonts w:hint="eastAsia"/>
        </w:rPr>
        <w:t>，待测点的</w:t>
      </w:r>
      <w:r>
        <w:rPr>
          <w:rFonts w:hint="eastAsia"/>
        </w:rPr>
        <w:t>RSSI</w:t>
      </w:r>
      <w:r>
        <w:rPr>
          <w:rFonts w:hint="eastAsia"/>
        </w:rPr>
        <w:t>值为</w:t>
      </w:r>
      <w:r>
        <w:rPr>
          <w:rFonts w:hint="eastAsia"/>
        </w:rPr>
        <w:t>s</w:t>
      </w:r>
      <w:r>
        <w:rPr>
          <w:rFonts w:hint="eastAsia"/>
        </w:rPr>
        <w:t>，</w:t>
      </w:r>
      <w:r w:rsidR="00E2738E">
        <w:rPr>
          <w:rFonts w:hint="eastAsia"/>
        </w:rPr>
        <w:t>则后验概率分布为：</w:t>
      </w:r>
    </w:p>
    <w:p w14:paraId="73190676" w14:textId="3EA8814F" w:rsidR="00E2738E" w:rsidRDefault="00E2738E" w:rsidP="00257049">
      <w:pPr>
        <w:jc w:val="center"/>
      </w:pPr>
      <w:r w:rsidRPr="00E2738E">
        <w:rPr>
          <w:position w:val="-60"/>
        </w:rPr>
        <w:object w:dxaOrig="4620" w:dyaOrig="980" w14:anchorId="631ACE09">
          <v:shape id="_x0000_i1079" type="#_x0000_t75" style="width:231pt;height:48.75pt" o:ole="">
            <v:imagedata r:id="rId116" o:title=""/>
          </v:shape>
          <o:OLEObject Type="Embed" ProgID="Equation.DSMT4" ShapeID="_x0000_i1079" DrawAspect="Content" ObjectID="_1588597966" r:id="rId117"/>
        </w:object>
      </w:r>
    </w:p>
    <w:p w14:paraId="67C3D99B" w14:textId="77777777" w:rsidR="00257049" w:rsidRDefault="00E2738E" w:rsidP="00257049">
      <w:pPr>
        <w:ind w:firstLineChars="200" w:firstLine="480"/>
      </w:pPr>
      <w:r>
        <w:rPr>
          <w:rFonts w:hint="eastAsia"/>
        </w:rPr>
        <w:lastRenderedPageBreak/>
        <w:t>其中</w:t>
      </w:r>
      <w:r w:rsidRPr="00E2738E">
        <w:rPr>
          <w:position w:val="-12"/>
        </w:rPr>
        <w:object w:dxaOrig="840" w:dyaOrig="360" w14:anchorId="230685AB">
          <v:shape id="_x0000_i1080" type="#_x0000_t75" style="width:42pt;height:18pt" o:ole="">
            <v:imagedata r:id="rId118" o:title=""/>
          </v:shape>
          <o:OLEObject Type="Embed" ProgID="Equation.DSMT4" ShapeID="_x0000_i1080" DrawAspect="Content" ObjectID="_1588597967" r:id="rId119"/>
        </w:object>
      </w:r>
      <w:r>
        <w:rPr>
          <w:rFonts w:hint="eastAsia"/>
        </w:rPr>
        <w:t>为待测点相对参考点的后验概率，该公式计算得到了待测点相对于所有参考点的后验概率值，然后使用加权平均公式（</w:t>
      </w:r>
      <w:r>
        <w:rPr>
          <w:rFonts w:hint="eastAsia"/>
        </w:rPr>
        <w:t>3</w:t>
      </w:r>
      <w:r>
        <w:t>-</w:t>
      </w:r>
      <w:r>
        <w:rPr>
          <w:rFonts w:hint="eastAsia"/>
        </w:rPr>
        <w:t>x</w:t>
      </w:r>
      <w:r>
        <w:rPr>
          <w:rFonts w:hint="eastAsia"/>
        </w:rPr>
        <w:t>）可求得待测点的估计坐标</w:t>
      </w:r>
      <w:r w:rsidR="00257049">
        <w:rPr>
          <w:rFonts w:hint="eastAsia"/>
        </w:rPr>
        <w:t>：</w:t>
      </w:r>
    </w:p>
    <w:p w14:paraId="6F51AC66" w14:textId="233FF5C2" w:rsidR="00E2738E" w:rsidRDefault="00E2738E" w:rsidP="00257049">
      <w:pPr>
        <w:jc w:val="center"/>
      </w:pPr>
      <w:r w:rsidRPr="00E2738E">
        <w:rPr>
          <w:position w:val="-62"/>
        </w:rPr>
        <w:object w:dxaOrig="2799" w:dyaOrig="1340" w14:anchorId="0959F6FC">
          <v:shape id="_x0000_i1081" type="#_x0000_t75" style="width:140.25pt;height:66.75pt" o:ole="">
            <v:imagedata r:id="rId120" o:title=""/>
          </v:shape>
          <o:OLEObject Type="Embed" ProgID="Equation.DSMT4" ShapeID="_x0000_i1081" DrawAspect="Content" ObjectID="_1588597968" r:id="rId121"/>
        </w:object>
      </w:r>
    </w:p>
    <w:p w14:paraId="54B50ED7" w14:textId="1B701929" w:rsidR="00E2738E" w:rsidRPr="00CB710D" w:rsidRDefault="00694C5E" w:rsidP="00E2738E">
      <w:pPr>
        <w:ind w:firstLineChars="200" w:firstLine="480"/>
      </w:pPr>
      <w:r>
        <w:rPr>
          <w:rFonts w:hint="eastAsia"/>
        </w:rPr>
        <w:t>贝叶斯估计误差在这几种算法当中是最小的，是匹配算法中较为优秀的，在室内定位算法中有大量的应用。</w:t>
      </w:r>
    </w:p>
    <w:p w14:paraId="72B01C04" w14:textId="67CF6768" w:rsidR="005A5A5C" w:rsidRDefault="005A5A5C" w:rsidP="0095345C">
      <w:pPr>
        <w:pStyle w:val="a3"/>
        <w:spacing w:before="200" w:after="200"/>
      </w:pPr>
      <w:bookmarkStart w:id="60" w:name="_Toc514782518"/>
      <w:r>
        <w:t xml:space="preserve">3.4 </w:t>
      </w:r>
      <w:r>
        <w:rPr>
          <w:rFonts w:hint="eastAsia"/>
        </w:rPr>
        <w:t>基于</w:t>
      </w:r>
      <w:r>
        <w:rPr>
          <w:rFonts w:hint="eastAsia"/>
        </w:rPr>
        <w:t>PDR</w:t>
      </w:r>
      <w:r>
        <w:rPr>
          <w:rFonts w:hint="eastAsia"/>
        </w:rPr>
        <w:t>的定位算法</w:t>
      </w:r>
      <w:r w:rsidR="001B53C8">
        <w:rPr>
          <w:rFonts w:hint="eastAsia"/>
        </w:rPr>
        <w:t>设计</w:t>
      </w:r>
      <w:bookmarkEnd w:id="60"/>
    </w:p>
    <w:p w14:paraId="03FA83C5" w14:textId="35638AF0" w:rsidR="005A5A5C" w:rsidRDefault="00006C3F" w:rsidP="00006C3F">
      <w:pPr>
        <w:ind w:firstLineChars="200" w:firstLine="480"/>
      </w:pPr>
      <w:r>
        <w:rPr>
          <w:rFonts w:hint="eastAsia"/>
        </w:rPr>
        <w:t>在现在的终端手机上都集成有加速度传感器和方向传感器，对于</w:t>
      </w:r>
      <w:r>
        <w:rPr>
          <w:rFonts w:hint="eastAsia"/>
        </w:rPr>
        <w:t>Android</w:t>
      </w:r>
      <w:r>
        <w:rPr>
          <w:rFonts w:hint="eastAsia"/>
        </w:rPr>
        <w:t>手机的自然坐标系如图（</w:t>
      </w:r>
      <w:r>
        <w:t>3-</w:t>
      </w:r>
      <w:r>
        <w:rPr>
          <w:rFonts w:hint="eastAsia"/>
        </w:rPr>
        <w:t>x</w:t>
      </w:r>
      <w:r>
        <w:rPr>
          <w:rFonts w:hint="eastAsia"/>
        </w:rPr>
        <w:t>）所示，</w:t>
      </w:r>
      <w:r w:rsidR="00D05F5B" w:rsidRPr="00D05F5B">
        <w:rPr>
          <w:rFonts w:hint="eastAsia"/>
        </w:rPr>
        <w:t>X</w:t>
      </w:r>
      <w:r w:rsidR="00D05F5B" w:rsidRPr="00D05F5B">
        <w:rPr>
          <w:rFonts w:hint="eastAsia"/>
        </w:rPr>
        <w:t>轴是水平指向右的，</w:t>
      </w:r>
      <w:r w:rsidR="00D05F5B" w:rsidRPr="00D05F5B">
        <w:rPr>
          <w:rFonts w:hint="eastAsia"/>
        </w:rPr>
        <w:t>Y</w:t>
      </w:r>
      <w:r w:rsidR="00D05F5B" w:rsidRPr="00D05F5B">
        <w:rPr>
          <w:rFonts w:hint="eastAsia"/>
        </w:rPr>
        <w:t>轴是垂直向上的，</w:t>
      </w:r>
      <w:r w:rsidR="00D05F5B" w:rsidRPr="00D05F5B">
        <w:rPr>
          <w:rFonts w:hint="eastAsia"/>
        </w:rPr>
        <w:t>Z</w:t>
      </w:r>
      <w:r w:rsidR="00D05F5B" w:rsidRPr="00D05F5B">
        <w:rPr>
          <w:rFonts w:hint="eastAsia"/>
        </w:rPr>
        <w:t>轴是指向屏幕正面之外的，即屏幕背面是</w:t>
      </w:r>
      <w:r w:rsidR="00D05F5B" w:rsidRPr="00D05F5B">
        <w:rPr>
          <w:rFonts w:hint="eastAsia"/>
        </w:rPr>
        <w:t>Z</w:t>
      </w:r>
      <w:r w:rsidR="00D05F5B" w:rsidRPr="00D05F5B">
        <w:rPr>
          <w:rFonts w:hint="eastAsia"/>
        </w:rPr>
        <w:t>的负值。</w:t>
      </w:r>
    </w:p>
    <w:p w14:paraId="789DF55A" w14:textId="3F843643" w:rsidR="005A5A5C" w:rsidRDefault="00006C3F" w:rsidP="00B318FF">
      <w:pPr>
        <w:jc w:val="center"/>
      </w:pPr>
      <w:r>
        <w:rPr>
          <w:noProof/>
        </w:rPr>
        <w:drawing>
          <wp:inline distT="0" distB="0" distL="0" distR="0" wp14:anchorId="1289DF85" wp14:editId="4E21BE82">
            <wp:extent cx="2562225" cy="2743200"/>
            <wp:effectExtent l="0" t="0" r="9525" b="0"/>
            <wp:docPr id="7" name="图片 7" descr="https://images0.cnblogs.com/blog/325852/201305/19135405-f05bf333a1b04bbaa00ad979e27976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ages0.cnblogs.com/blog/325852/201305/19135405-f05bf333a1b04bbaa00ad979e27976ef.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62225" cy="2743200"/>
                    </a:xfrm>
                    <a:prstGeom prst="rect">
                      <a:avLst/>
                    </a:prstGeom>
                    <a:noFill/>
                    <a:ln>
                      <a:noFill/>
                    </a:ln>
                  </pic:spPr>
                </pic:pic>
              </a:graphicData>
            </a:graphic>
          </wp:inline>
        </w:drawing>
      </w:r>
    </w:p>
    <w:p w14:paraId="4E228BFE" w14:textId="01B5AB47" w:rsidR="00732742" w:rsidRDefault="00732742" w:rsidP="009A4E8E">
      <w:pPr>
        <w:jc w:val="center"/>
      </w:pPr>
      <w:r>
        <w:rPr>
          <w:rFonts w:hint="eastAsia"/>
        </w:rPr>
        <w:t>图</w:t>
      </w:r>
      <w:r>
        <w:rPr>
          <w:rFonts w:hint="eastAsia"/>
        </w:rPr>
        <w:t>3-x</w:t>
      </w:r>
    </w:p>
    <w:p w14:paraId="124C85E4" w14:textId="6889192C" w:rsidR="009A4E8E" w:rsidRDefault="009A4E8E" w:rsidP="009A4E8E">
      <w:r>
        <w:rPr>
          <w:rFonts w:hint="eastAsia"/>
        </w:rPr>
        <w:t>结合方向传感器和加速度传感器，可以得到终端手机在自然坐标系上的加速度和方向，可以利用这些数据来实现手机上的</w:t>
      </w:r>
      <w:r>
        <w:rPr>
          <w:rFonts w:hint="eastAsia"/>
        </w:rPr>
        <w:t>PDR</w:t>
      </w:r>
      <w:r>
        <w:rPr>
          <w:rFonts w:hint="eastAsia"/>
        </w:rPr>
        <w:t>算法。</w:t>
      </w:r>
    </w:p>
    <w:p w14:paraId="6E97AB29" w14:textId="2A692C12" w:rsidR="001B3A9A" w:rsidRDefault="00C148BD" w:rsidP="00C148BD">
      <w:pPr>
        <w:pStyle w:val="af5"/>
        <w:numPr>
          <w:ilvl w:val="0"/>
          <w:numId w:val="9"/>
        </w:numPr>
        <w:ind w:firstLineChars="0"/>
      </w:pPr>
      <w:r>
        <w:rPr>
          <w:rFonts w:hint="eastAsia"/>
        </w:rPr>
        <w:t>步数检测</w:t>
      </w:r>
    </w:p>
    <w:p w14:paraId="1FCC86A8" w14:textId="514B6ACE" w:rsidR="00C148BD" w:rsidRDefault="00C148BD" w:rsidP="00C148BD">
      <w:pPr>
        <w:ind w:left="480" w:firstLineChars="200" w:firstLine="480"/>
      </w:pPr>
      <w:r>
        <w:t>通过智能手机内置的加速度传感器，可以采集到行人行走时手机的加速度波形，如图</w:t>
      </w:r>
      <w:r>
        <w:t xml:space="preserve"> 4.2 </w:t>
      </w:r>
      <w:r>
        <w:t>所示。图中每一个波形周期代表人前进了一步，过滤掉高频分量并限幅后的波形如图</w:t>
      </w:r>
      <w:r>
        <w:t xml:space="preserve"> 4.3 </w:t>
      </w:r>
      <w:r>
        <w:t>所</w:t>
      </w:r>
      <w:r>
        <w:t xml:space="preserve"> </w:t>
      </w:r>
      <w:r>
        <w:t>示，根据图</w:t>
      </w:r>
      <w:r>
        <w:t xml:space="preserve"> 4.3 </w:t>
      </w:r>
      <w:r>
        <w:t>的波形再</w:t>
      </w:r>
      <w:proofErr w:type="gramStart"/>
      <w:r>
        <w:t>利用过零检测</w:t>
      </w:r>
      <w:proofErr w:type="gramEnd"/>
      <w:r>
        <w:t>法</w:t>
      </w:r>
      <w:r>
        <w:t>[40]</w:t>
      </w:r>
      <w:r>
        <w:t>就可以计算出人的行走步数。</w:t>
      </w:r>
    </w:p>
    <w:p w14:paraId="554D2FBC" w14:textId="77777777" w:rsidR="0071560C" w:rsidRDefault="0071560C" w:rsidP="00C148BD">
      <w:pPr>
        <w:ind w:left="480" w:firstLineChars="200" w:firstLine="480"/>
      </w:pPr>
    </w:p>
    <w:p w14:paraId="4EB2C671" w14:textId="0D2D2368" w:rsidR="00C148BD" w:rsidRDefault="00C148BD" w:rsidP="00C148BD">
      <w:pPr>
        <w:pStyle w:val="af5"/>
        <w:numPr>
          <w:ilvl w:val="0"/>
          <w:numId w:val="9"/>
        </w:numPr>
        <w:ind w:firstLineChars="0"/>
      </w:pPr>
      <w:r>
        <w:rPr>
          <w:rFonts w:hint="eastAsia"/>
        </w:rPr>
        <w:t>步长估计</w:t>
      </w:r>
    </w:p>
    <w:p w14:paraId="42BC7818" w14:textId="6D204FF3" w:rsidR="0071560C" w:rsidRDefault="0071560C" w:rsidP="0071560C">
      <w:pPr>
        <w:ind w:left="480" w:firstLineChars="200" w:firstLine="480"/>
      </w:pPr>
      <w:r>
        <w:lastRenderedPageBreak/>
        <w:t>文献</w:t>
      </w:r>
      <w:r>
        <w:t>[40]</w:t>
      </w:r>
      <w:r>
        <w:t>提出一种步长计算公式：</w:t>
      </w:r>
    </w:p>
    <w:p w14:paraId="0BA8117F" w14:textId="1FFC1A86" w:rsidR="0071560C" w:rsidRDefault="0071560C" w:rsidP="0071560C">
      <w:pPr>
        <w:ind w:left="480" w:firstLineChars="200" w:firstLine="480"/>
      </w:pPr>
    </w:p>
    <w:p w14:paraId="259254AF" w14:textId="2DB69EA5" w:rsidR="00697C6C" w:rsidRDefault="00697C6C" w:rsidP="0071560C">
      <w:pPr>
        <w:ind w:left="480" w:firstLineChars="200" w:firstLine="480"/>
      </w:pPr>
      <w:r>
        <w:t>其中，</w:t>
      </w:r>
      <w:r>
        <w:t xml:space="preserve">K </w:t>
      </w:r>
      <w:r>
        <w:t>是常数，随着人的性别、身高体重变化而变化，通常取值范围为</w:t>
      </w:r>
      <w:r>
        <w:t xml:space="preserve"> 0.20~0.5</w:t>
      </w:r>
      <w:r>
        <w:t>，</w:t>
      </w:r>
      <w:r>
        <w:t xml:space="preserve"> max a </w:t>
      </w:r>
      <w:r>
        <w:t>、</w:t>
      </w:r>
      <w:r>
        <w:t xml:space="preserve"> </w:t>
      </w:r>
      <w:proofErr w:type="spellStart"/>
      <w:r>
        <w:t>amin</w:t>
      </w:r>
      <w:proofErr w:type="spellEnd"/>
      <w:r>
        <w:t xml:space="preserve"> </w:t>
      </w:r>
      <w:r>
        <w:t>表示一步内通过传感器得到的竖直方向上加速的最大值和最小值。文献</w:t>
      </w:r>
      <w:r>
        <w:t>[40]</w:t>
      </w:r>
      <w:r>
        <w:t>将传感器固定</w:t>
      </w:r>
      <w:r>
        <w:t xml:space="preserve"> </w:t>
      </w:r>
      <w:r>
        <w:t>在鞋子上，传感器型号为</w:t>
      </w:r>
      <w:r>
        <w:t xml:space="preserve"> </w:t>
      </w:r>
      <w:proofErr w:type="spellStart"/>
      <w:r>
        <w:t>MTi</w:t>
      </w:r>
      <w:proofErr w:type="spellEnd"/>
      <w:r>
        <w:t>，而本文中传感器为手机内置的传感器，并假设人手持</w:t>
      </w:r>
      <w:proofErr w:type="gramStart"/>
      <w:r>
        <w:t>手机进</w:t>
      </w:r>
      <w:proofErr w:type="gramEnd"/>
      <w:r>
        <w:t xml:space="preserve"> </w:t>
      </w:r>
      <w:r>
        <w:t>行定位。式（</w:t>
      </w:r>
      <w:r>
        <w:t>4.1</w:t>
      </w:r>
      <w:r>
        <w:t>）中，传感器固定在鞋子上，（</w:t>
      </w:r>
      <w:r>
        <w:t xml:space="preserve"> </w:t>
      </w:r>
      <w:proofErr w:type="spellStart"/>
      <w:r>
        <w:t>amax</w:t>
      </w:r>
      <w:proofErr w:type="spellEnd"/>
      <w:r>
        <w:t xml:space="preserve"> </w:t>
      </w:r>
      <w:r>
        <w:sym w:font="Symbol" w:char="F02D"/>
      </w:r>
      <w:r>
        <w:t xml:space="preserve"> </w:t>
      </w:r>
      <w:proofErr w:type="spellStart"/>
      <w:r>
        <w:t>amin</w:t>
      </w:r>
      <w:proofErr w:type="spellEnd"/>
      <w:r>
        <w:t xml:space="preserve"> </w:t>
      </w:r>
      <w:r>
        <w:t>）的值要大于手持传感器的值。根</w:t>
      </w:r>
      <w:r>
        <w:t xml:space="preserve"> </w:t>
      </w:r>
      <w:r>
        <w:t>据本文的实际情况，本文在公式（</w:t>
      </w:r>
      <w:r>
        <w:t>4.2</w:t>
      </w:r>
      <w:r>
        <w:t>）的基础上进行修改，提出一种新的步长计算公式如下：</w:t>
      </w:r>
    </w:p>
    <w:p w14:paraId="51F0F7E8" w14:textId="24636290" w:rsidR="00697C6C" w:rsidRDefault="00697C6C" w:rsidP="0071560C">
      <w:pPr>
        <w:ind w:left="480" w:firstLineChars="200" w:firstLine="480"/>
      </w:pPr>
    </w:p>
    <w:p w14:paraId="13C8FBA4" w14:textId="53F5E7E8" w:rsidR="00697C6C" w:rsidRDefault="00697C6C" w:rsidP="0071560C">
      <w:pPr>
        <w:ind w:left="480" w:firstLineChars="200" w:firstLine="480"/>
      </w:pPr>
      <w:r>
        <w:t>实际测试实验表明该公式更符合实际手持手机的步长估计的情况。</w:t>
      </w:r>
      <w:r>
        <w:t xml:space="preserve"> </w:t>
      </w:r>
      <w:r>
        <w:t>得到了步数、步长，再根据方向传感器返回的角度值</w:t>
      </w:r>
      <w:r>
        <w:t xml:space="preserve"> </w:t>
      </w:r>
      <w:r>
        <w:sym w:font="Symbol" w:char="F071"/>
      </w:r>
      <w:r>
        <w:t xml:space="preserve"> </w:t>
      </w:r>
      <w:proofErr w:type="spellStart"/>
      <w:r>
        <w:t>i</w:t>
      </w:r>
      <w:proofErr w:type="spellEnd"/>
      <w:r>
        <w:t xml:space="preserve"> </w:t>
      </w:r>
      <w:r>
        <w:t>，就可以利用式（</w:t>
      </w:r>
      <w:r>
        <w:t>2.7</w:t>
      </w:r>
      <w:r>
        <w:t>）运行</w:t>
      </w:r>
      <w:r>
        <w:t xml:space="preserve"> PDR </w:t>
      </w:r>
      <w:r>
        <w:t>算法进行定位。</w:t>
      </w:r>
      <w:r>
        <w:t xml:space="preserve">PDR </w:t>
      </w:r>
      <w:r>
        <w:t>算法的定位精度，取决于三个关键因素：初始位置</w:t>
      </w:r>
      <w:r>
        <w:t xml:space="preserve"> ( , ) 0 0 x y </w:t>
      </w:r>
      <w:r>
        <w:t>、方向</w:t>
      </w:r>
      <w:r>
        <w:t xml:space="preserve"> </w:t>
      </w:r>
      <w:r>
        <w:sym w:font="Symbol" w:char="F071"/>
      </w:r>
      <w:r>
        <w:t xml:space="preserve"> </w:t>
      </w:r>
      <w:proofErr w:type="spellStart"/>
      <w:r>
        <w:t>i</w:t>
      </w:r>
      <w:proofErr w:type="spellEnd"/>
      <w:r>
        <w:t xml:space="preserve"> </w:t>
      </w:r>
      <w:r>
        <w:t>、前</w:t>
      </w:r>
      <w:r>
        <w:t xml:space="preserve"> </w:t>
      </w:r>
      <w:proofErr w:type="gramStart"/>
      <w:r>
        <w:t>进步长</w:t>
      </w:r>
      <w:proofErr w:type="gramEnd"/>
      <w:r>
        <w:t xml:space="preserve"> Li </w:t>
      </w:r>
      <w:r>
        <w:t>。在</w:t>
      </w:r>
      <w:r>
        <w:t xml:space="preserve"> PDR </w:t>
      </w:r>
      <w:r>
        <w:t>算法中利用行走时手机的加速度变化来估计前进步长，步长估计误差较大，而且</w:t>
      </w:r>
      <w:r>
        <w:t xml:space="preserve"> PDR </w:t>
      </w:r>
      <w:r>
        <w:t>算法无法自主消除累积误差，随着行走距离的增加，</w:t>
      </w:r>
      <w:r>
        <w:t xml:space="preserve">PDR </w:t>
      </w:r>
      <w:r>
        <w:t>的累积误差将越来越</w:t>
      </w:r>
      <w:r>
        <w:t xml:space="preserve"> </w:t>
      </w:r>
      <w:r>
        <w:t>大。</w:t>
      </w:r>
    </w:p>
    <w:p w14:paraId="1BCE9BDB" w14:textId="77777777" w:rsidR="00FD57F0" w:rsidRPr="002A0FE4" w:rsidRDefault="00FD57F0" w:rsidP="00FD57F0"/>
    <w:p w14:paraId="4DB2C963" w14:textId="1AA0AD9F" w:rsidR="003F3CEC" w:rsidRDefault="003F3CEC" w:rsidP="00702A63">
      <w:pPr>
        <w:pStyle w:val="a3"/>
        <w:spacing w:before="200" w:after="200"/>
      </w:pPr>
      <w:bookmarkStart w:id="61" w:name="_Toc514782519"/>
      <w:r>
        <w:rPr>
          <w:rFonts w:hint="eastAsia"/>
        </w:rPr>
        <w:t>3.</w:t>
      </w:r>
      <w:r w:rsidR="00702A63">
        <w:t>5</w:t>
      </w:r>
      <w:r>
        <w:rPr>
          <w:rFonts w:hint="eastAsia"/>
        </w:rPr>
        <w:t xml:space="preserve"> </w:t>
      </w:r>
      <w:r w:rsidR="00702A63">
        <w:rPr>
          <w:rFonts w:hint="eastAsia"/>
        </w:rPr>
        <w:t>本章总结</w:t>
      </w:r>
      <w:bookmarkEnd w:id="61"/>
    </w:p>
    <w:p w14:paraId="7E259C0B" w14:textId="29B1E3A8" w:rsidR="003F3CEC" w:rsidRPr="003F3CEC" w:rsidRDefault="003F3CEC" w:rsidP="00234B02">
      <w:pPr>
        <w:jc w:val="left"/>
      </w:pPr>
    </w:p>
    <w:bookmarkEnd w:id="23"/>
    <w:p w14:paraId="5D9F968A" w14:textId="3E4BDA31" w:rsidR="002740B8" w:rsidRPr="007504FD" w:rsidRDefault="002740B8" w:rsidP="00234B02">
      <w:pPr>
        <w:pStyle w:val="a3"/>
        <w:spacing w:before="200" w:after="200"/>
        <w:sectPr w:rsidR="002740B8" w:rsidRPr="007504FD" w:rsidSect="00DE2B5E">
          <w:pgSz w:w="11906" w:h="16838" w:code="9"/>
          <w:pgMar w:top="1474" w:right="1531" w:bottom="1474" w:left="1531" w:header="1021" w:footer="1021" w:gutter="0"/>
          <w:cols w:space="425"/>
          <w:titlePg/>
          <w:docGrid w:type="lines" w:linePitch="400"/>
        </w:sectPr>
      </w:pPr>
    </w:p>
    <w:p w14:paraId="18B85F2B" w14:textId="39DD7ACC" w:rsidR="00013242" w:rsidRPr="00013242" w:rsidRDefault="008A324D" w:rsidP="00013242">
      <w:pPr>
        <w:pStyle w:val="a8"/>
      </w:pPr>
      <w:bookmarkStart w:id="62" w:name="_Toc514782520"/>
      <w:r>
        <w:rPr>
          <w:rFonts w:hint="eastAsia"/>
        </w:rPr>
        <w:lastRenderedPageBreak/>
        <w:t>第</w:t>
      </w:r>
      <w:r>
        <w:rPr>
          <w:rFonts w:hint="eastAsia"/>
        </w:rPr>
        <w:t>4</w:t>
      </w:r>
      <w:r>
        <w:rPr>
          <w:rFonts w:hint="eastAsia"/>
        </w:rPr>
        <w:t>章</w:t>
      </w:r>
      <w:r>
        <w:rPr>
          <w:rFonts w:hint="eastAsia"/>
        </w:rPr>
        <w:t xml:space="preserve"> </w:t>
      </w:r>
      <w:r w:rsidR="00A72803">
        <w:rPr>
          <w:rFonts w:hint="eastAsia"/>
        </w:rPr>
        <w:t>基于</w:t>
      </w:r>
      <w:r w:rsidR="00A72803">
        <w:rPr>
          <w:rFonts w:hint="eastAsia"/>
        </w:rPr>
        <w:t>Beacon</w:t>
      </w:r>
      <w:r w:rsidR="00A72803">
        <w:rPr>
          <w:rFonts w:hint="eastAsia"/>
        </w:rPr>
        <w:t>的室内定位</w:t>
      </w:r>
      <w:r w:rsidR="00DC27B6">
        <w:rPr>
          <w:rFonts w:hint="eastAsia"/>
        </w:rPr>
        <w:t>系统实现</w:t>
      </w:r>
      <w:bookmarkEnd w:id="62"/>
    </w:p>
    <w:p w14:paraId="0E474EE7" w14:textId="3B9F69CE" w:rsidR="00292184" w:rsidRDefault="00A8170F" w:rsidP="00292184">
      <w:pPr>
        <w:pStyle w:val="a3"/>
        <w:spacing w:before="200" w:after="200"/>
      </w:pPr>
      <w:bookmarkStart w:id="63" w:name="_Toc514782521"/>
      <w:r>
        <w:rPr>
          <w:rFonts w:hint="eastAsia"/>
        </w:rPr>
        <w:t>4</w:t>
      </w:r>
      <w:r>
        <w:t xml:space="preserve">.1 </w:t>
      </w:r>
      <w:proofErr w:type="gramStart"/>
      <w:r w:rsidR="00FA1DDB">
        <w:rPr>
          <w:rFonts w:hint="eastAsia"/>
        </w:rPr>
        <w:t>低功耗</w:t>
      </w:r>
      <w:r w:rsidR="00432C2F">
        <w:rPr>
          <w:rFonts w:hint="eastAsia"/>
        </w:rPr>
        <w:t>蓝牙</w:t>
      </w:r>
      <w:proofErr w:type="gramEnd"/>
      <w:r w:rsidR="00432C2F">
        <w:rPr>
          <w:rFonts w:hint="eastAsia"/>
        </w:rPr>
        <w:t>Beacon</w:t>
      </w:r>
      <w:r w:rsidR="00544AD3">
        <w:rPr>
          <w:rFonts w:hint="eastAsia"/>
        </w:rPr>
        <w:t>设置</w:t>
      </w:r>
      <w:bookmarkEnd w:id="63"/>
    </w:p>
    <w:p w14:paraId="6DAAC971" w14:textId="1080830E" w:rsidR="00013242" w:rsidRPr="00013242" w:rsidRDefault="00013242" w:rsidP="00013242">
      <w:pPr>
        <w:ind w:firstLineChars="200" w:firstLine="480"/>
      </w:pPr>
      <w:r>
        <w:rPr>
          <w:rFonts w:hint="eastAsia"/>
        </w:rPr>
        <w:t>本论文需要实现的室内定位是基于</w:t>
      </w:r>
      <w:proofErr w:type="gramStart"/>
      <w:r>
        <w:rPr>
          <w:rFonts w:hint="eastAsia"/>
        </w:rPr>
        <w:t>低功耗蓝牙</w:t>
      </w:r>
      <w:proofErr w:type="gramEnd"/>
      <w:r>
        <w:rPr>
          <w:rFonts w:hint="eastAsia"/>
        </w:rPr>
        <w:t>Beacon</w:t>
      </w:r>
      <w:r>
        <w:rPr>
          <w:rFonts w:hint="eastAsia"/>
        </w:rPr>
        <w:t>的，在室内</w:t>
      </w:r>
      <w:r w:rsidR="004C672A">
        <w:rPr>
          <w:rFonts w:hint="eastAsia"/>
        </w:rPr>
        <w:t>需要定位的区域部署一定量的</w:t>
      </w:r>
      <w:r w:rsidR="004C672A">
        <w:rPr>
          <w:rFonts w:hint="eastAsia"/>
        </w:rPr>
        <w:t>Beacon</w:t>
      </w:r>
      <w:r w:rsidR="004C672A">
        <w:rPr>
          <w:rFonts w:hint="eastAsia"/>
        </w:rPr>
        <w:t>节点，对</w:t>
      </w:r>
      <w:r w:rsidR="004C672A">
        <w:rPr>
          <w:rFonts w:hint="eastAsia"/>
        </w:rPr>
        <w:t>Beacon</w:t>
      </w:r>
      <w:r w:rsidR="004C672A">
        <w:rPr>
          <w:rFonts w:hint="eastAsia"/>
        </w:rPr>
        <w:t>节点参数进行相关设置，这样之后采集的数据才能有所参考</w:t>
      </w:r>
      <w:r w:rsidR="008C79F3">
        <w:rPr>
          <w:rFonts w:hint="eastAsia"/>
        </w:rPr>
        <w:t>和价值</w:t>
      </w:r>
      <w:r w:rsidR="004C672A">
        <w:rPr>
          <w:rFonts w:hint="eastAsia"/>
        </w:rPr>
        <w:t>。</w:t>
      </w:r>
    </w:p>
    <w:p w14:paraId="6AE779D0" w14:textId="0D75A503" w:rsidR="008F59A9" w:rsidRDefault="008F59A9" w:rsidP="00802474">
      <w:pPr>
        <w:pStyle w:val="a4"/>
        <w:spacing w:before="200" w:after="200"/>
      </w:pPr>
      <w:bookmarkStart w:id="64" w:name="_Toc514782522"/>
      <w:r>
        <w:rPr>
          <w:rFonts w:hint="eastAsia"/>
        </w:rPr>
        <w:t>4</w:t>
      </w:r>
      <w:r>
        <w:t>.1.1 Beacon</w:t>
      </w:r>
      <w:r>
        <w:rPr>
          <w:rFonts w:hint="eastAsia"/>
        </w:rPr>
        <w:t>节点个数选择</w:t>
      </w:r>
      <w:bookmarkEnd w:id="64"/>
    </w:p>
    <w:p w14:paraId="553CCEB4" w14:textId="4D16487B" w:rsidR="00E73FBB" w:rsidRDefault="0052499F" w:rsidP="00736109">
      <w:pPr>
        <w:ind w:firstLineChars="200" w:firstLine="480"/>
      </w:pPr>
      <w:r>
        <w:rPr>
          <w:rFonts w:hint="eastAsia"/>
        </w:rPr>
        <w:t>之前相关研究已经对与</w:t>
      </w:r>
      <w:r>
        <w:rPr>
          <w:rFonts w:hint="eastAsia"/>
        </w:rPr>
        <w:t>Beacon</w:t>
      </w:r>
      <w:r>
        <w:rPr>
          <w:rFonts w:hint="eastAsia"/>
        </w:rPr>
        <w:t>节点个数与定位误差之间的关系进行了研究，当接入个数小于</w:t>
      </w:r>
      <w:r>
        <w:rPr>
          <w:rFonts w:hint="eastAsia"/>
        </w:rPr>
        <w:t>4</w:t>
      </w:r>
      <w:r>
        <w:rPr>
          <w:rFonts w:hint="eastAsia"/>
        </w:rPr>
        <w:t>个的时候，对定位误差有很大的影响，当</w:t>
      </w:r>
      <w:r>
        <w:rPr>
          <w:rFonts w:hint="eastAsia"/>
        </w:rPr>
        <w:t>Beacon</w:t>
      </w:r>
      <w:r>
        <w:rPr>
          <w:rFonts w:hint="eastAsia"/>
        </w:rPr>
        <w:t>个数超过四个的时候，平均误差趋于一个稳定值</w:t>
      </w:r>
      <w:r w:rsidR="00D21159">
        <w:rPr>
          <w:rFonts w:hint="eastAsia"/>
        </w:rPr>
        <w:t>，如图（</w:t>
      </w:r>
      <w:r w:rsidR="00D21159">
        <w:rPr>
          <w:rFonts w:hint="eastAsia"/>
        </w:rPr>
        <w:t>4</w:t>
      </w:r>
      <w:r w:rsidR="00D21159">
        <w:t>-1</w:t>
      </w:r>
      <w:r w:rsidR="00D21159">
        <w:rPr>
          <w:rFonts w:hint="eastAsia"/>
        </w:rPr>
        <w:t>）所示</w:t>
      </w:r>
      <w:r w:rsidR="000D2915">
        <w:rPr>
          <w:rFonts w:hint="eastAsia"/>
        </w:rPr>
        <w:t>。</w:t>
      </w:r>
      <w:r w:rsidR="00D21159">
        <w:rPr>
          <w:rFonts w:hint="eastAsia"/>
        </w:rPr>
        <w:t>在此基础</w:t>
      </w:r>
      <w:r w:rsidR="000C0FC5">
        <w:rPr>
          <w:rFonts w:hint="eastAsia"/>
        </w:rPr>
        <w:t>上，</w:t>
      </w:r>
      <w:r w:rsidR="000C0FC5">
        <w:rPr>
          <w:rFonts w:hint="eastAsia"/>
        </w:rPr>
        <w:t>Beacon</w:t>
      </w:r>
      <w:r w:rsidR="000C0FC5">
        <w:rPr>
          <w:rFonts w:hint="eastAsia"/>
        </w:rPr>
        <w:t>数量选择</w:t>
      </w:r>
      <w:r w:rsidR="000C0FC5">
        <w:rPr>
          <w:rFonts w:hint="eastAsia"/>
        </w:rPr>
        <w:t>4</w:t>
      </w:r>
      <w:r w:rsidR="000C0FC5">
        <w:rPr>
          <w:rFonts w:hint="eastAsia"/>
        </w:rPr>
        <w:t>个即可，更多的</w:t>
      </w:r>
      <w:r w:rsidR="000C0FC5">
        <w:rPr>
          <w:rFonts w:hint="eastAsia"/>
        </w:rPr>
        <w:t>Beacon</w:t>
      </w:r>
      <w:r w:rsidR="000C0FC5">
        <w:rPr>
          <w:rFonts w:hint="eastAsia"/>
        </w:rPr>
        <w:t>数量并不能显著提高定位精度</w:t>
      </w:r>
      <w:r w:rsidR="005F1E3B">
        <w:rPr>
          <w:rFonts w:hint="eastAsia"/>
        </w:rPr>
        <w:t>。</w:t>
      </w:r>
    </w:p>
    <w:p w14:paraId="1254F877" w14:textId="12580176" w:rsidR="00EE76BB" w:rsidRDefault="009C4073" w:rsidP="00E73FBB">
      <w:pPr>
        <w:jc w:val="center"/>
      </w:pPr>
      <w:r>
        <w:rPr>
          <w:noProof/>
        </w:rPr>
        <w:drawing>
          <wp:inline distT="0" distB="0" distL="0" distR="0" wp14:anchorId="120C39F7" wp14:editId="7A187A5D">
            <wp:extent cx="2886807" cy="2696307"/>
            <wp:effectExtent l="0" t="0" r="8890" b="8890"/>
            <wp:docPr id="11" name="图表 11">
              <a:extLst xmlns:a="http://schemas.openxmlformats.org/drawingml/2006/main">
                <a:ext uri="{FF2B5EF4-FFF2-40B4-BE49-F238E27FC236}">
                  <a16:creationId xmlns:a16="http://schemas.microsoft.com/office/drawing/2014/main" id="{EF57CCD9-F225-46BB-AA32-6F998D1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1D8118A1" w14:textId="53030CD2" w:rsidR="000C0FC5" w:rsidRDefault="00D21159" w:rsidP="000E4C06">
      <w:pPr>
        <w:jc w:val="center"/>
      </w:pPr>
      <w:r>
        <w:rPr>
          <w:rFonts w:hint="eastAsia"/>
        </w:rPr>
        <w:t>图</w:t>
      </w:r>
      <w:r>
        <w:rPr>
          <w:rFonts w:hint="eastAsia"/>
        </w:rPr>
        <w:t>4-</w:t>
      </w:r>
      <w:r>
        <w:t xml:space="preserve">1 </w:t>
      </w:r>
      <w:r>
        <w:rPr>
          <w:rFonts w:hint="eastAsia"/>
        </w:rPr>
        <w:t>Beacon</w:t>
      </w:r>
      <w:r>
        <w:rPr>
          <w:rFonts w:hint="eastAsia"/>
        </w:rPr>
        <w:t>数与平均误差之间的关系</w:t>
      </w:r>
    </w:p>
    <w:p w14:paraId="1E37962F" w14:textId="55893C40" w:rsidR="007061A3" w:rsidRDefault="000E4C06" w:rsidP="007061A3">
      <w:pPr>
        <w:ind w:firstLineChars="200" w:firstLine="480"/>
      </w:pPr>
      <w:r>
        <w:rPr>
          <w:rFonts w:hint="eastAsia"/>
        </w:rPr>
        <w:t>所以</w:t>
      </w:r>
      <w:proofErr w:type="gramStart"/>
      <w:r>
        <w:rPr>
          <w:rFonts w:hint="eastAsia"/>
        </w:rPr>
        <w:t>低功耗蓝牙</w:t>
      </w:r>
      <w:proofErr w:type="gramEnd"/>
      <w:r>
        <w:rPr>
          <w:rFonts w:hint="eastAsia"/>
        </w:rPr>
        <w:t>Beacon</w:t>
      </w:r>
      <w:r>
        <w:rPr>
          <w:rFonts w:hint="eastAsia"/>
        </w:rPr>
        <w:t>的设置为</w:t>
      </w:r>
      <w:r>
        <w:rPr>
          <w:rFonts w:hint="eastAsia"/>
        </w:rPr>
        <w:t>4</w:t>
      </w:r>
      <w:r>
        <w:rPr>
          <w:rFonts w:hint="eastAsia"/>
        </w:rPr>
        <w:t>个，保证了定位精度的同时，也在一定程度上降低了部署成本。</w:t>
      </w:r>
    </w:p>
    <w:p w14:paraId="2E98AD56" w14:textId="36FB842B" w:rsidR="00730B8D" w:rsidRDefault="00730B8D" w:rsidP="00730B8D">
      <w:pPr>
        <w:pStyle w:val="a4"/>
        <w:spacing w:before="200" w:after="200"/>
      </w:pPr>
      <w:bookmarkStart w:id="65" w:name="_Toc514782523"/>
      <w:r>
        <w:rPr>
          <w:rFonts w:hint="eastAsia"/>
        </w:rPr>
        <w:t>4</w:t>
      </w:r>
      <w:r>
        <w:t xml:space="preserve">.1.2 </w:t>
      </w:r>
      <w:r>
        <w:rPr>
          <w:rFonts w:hint="eastAsia"/>
        </w:rPr>
        <w:t>Beacon</w:t>
      </w:r>
      <w:r>
        <w:rPr>
          <w:rFonts w:hint="eastAsia"/>
        </w:rPr>
        <w:t>节点</w:t>
      </w:r>
      <w:r w:rsidR="00C84454">
        <w:rPr>
          <w:rFonts w:hint="eastAsia"/>
        </w:rPr>
        <w:t>部署拓扑</w:t>
      </w:r>
      <w:r>
        <w:rPr>
          <w:rFonts w:hint="eastAsia"/>
        </w:rPr>
        <w:t>设</w:t>
      </w:r>
      <w:r w:rsidR="00C84454">
        <w:rPr>
          <w:rFonts w:hint="eastAsia"/>
        </w:rPr>
        <w:t>定</w:t>
      </w:r>
      <w:bookmarkEnd w:id="65"/>
    </w:p>
    <w:p w14:paraId="370FC5E2" w14:textId="7E40A286" w:rsidR="000E4C06" w:rsidRDefault="000E4C06" w:rsidP="00BA1277">
      <w:pPr>
        <w:ind w:firstLineChars="200" w:firstLine="480"/>
      </w:pPr>
      <w:r>
        <w:rPr>
          <w:rFonts w:hint="eastAsia"/>
        </w:rPr>
        <w:t>在布置</w:t>
      </w:r>
      <w:r>
        <w:rPr>
          <w:rFonts w:hint="eastAsia"/>
        </w:rPr>
        <w:t>Beacon</w:t>
      </w:r>
      <w:r>
        <w:rPr>
          <w:rFonts w:hint="eastAsia"/>
        </w:rPr>
        <w:t>的时候，采用的是正方形法则进行部署，将需要定位的区域进行九宫格划分，把</w:t>
      </w:r>
      <w:r>
        <w:rPr>
          <w:rFonts w:hint="eastAsia"/>
        </w:rPr>
        <w:t>Beacon</w:t>
      </w:r>
      <w:r>
        <w:rPr>
          <w:rFonts w:hint="eastAsia"/>
        </w:rPr>
        <w:t>固定在九宫格划分的四个交叉点上，实现对需要定位区域的完全覆盖</w:t>
      </w:r>
      <w:r w:rsidR="00062F8F">
        <w:rPr>
          <w:rFonts w:hint="eastAsia"/>
        </w:rPr>
        <w:t>，部署拓扑如图</w:t>
      </w:r>
      <w:r w:rsidR="00062F8F">
        <w:rPr>
          <w:rFonts w:hint="eastAsia"/>
        </w:rPr>
        <w:t>4</w:t>
      </w:r>
      <w:r w:rsidR="00062F8F">
        <w:t>-2</w:t>
      </w:r>
      <w:r w:rsidR="00062F8F">
        <w:rPr>
          <w:rFonts w:hint="eastAsia"/>
        </w:rPr>
        <w:t>所示：</w:t>
      </w:r>
    </w:p>
    <w:p w14:paraId="561189D0" w14:textId="11FC538B" w:rsidR="00062F8F" w:rsidRDefault="008D687B" w:rsidP="0007791A">
      <w:pPr>
        <w:jc w:val="center"/>
      </w:pPr>
      <w:r>
        <w:object w:dxaOrig="5206" w:dyaOrig="5175" w14:anchorId="160817A3">
          <v:shape id="_x0000_i1082" type="#_x0000_t75" style="width:174pt;height:172.5pt" o:ole="">
            <v:imagedata r:id="rId124" o:title=""/>
          </v:shape>
          <o:OLEObject Type="Embed" ProgID="Visio.Drawing.15" ShapeID="_x0000_i1082" DrawAspect="Content" ObjectID="_1588597969" r:id="rId125"/>
        </w:object>
      </w:r>
    </w:p>
    <w:p w14:paraId="3FD17048" w14:textId="41E99F3D" w:rsidR="000E4C06" w:rsidRDefault="008D1861" w:rsidP="008D1861">
      <w:pPr>
        <w:jc w:val="center"/>
      </w:pPr>
      <w:r>
        <w:rPr>
          <w:rFonts w:hint="eastAsia"/>
        </w:rPr>
        <w:t>图</w:t>
      </w:r>
      <w:r>
        <w:rPr>
          <w:rFonts w:hint="eastAsia"/>
        </w:rPr>
        <w:t>4</w:t>
      </w:r>
      <w:r>
        <w:t>-2</w:t>
      </w:r>
      <w:r>
        <w:rPr>
          <w:rFonts w:hint="eastAsia"/>
        </w:rPr>
        <w:t xml:space="preserve"> Beacon</w:t>
      </w:r>
      <w:r>
        <w:rPr>
          <w:rFonts w:hint="eastAsia"/>
        </w:rPr>
        <w:t>节点部署拓扑图</w:t>
      </w:r>
    </w:p>
    <w:p w14:paraId="3A8EB17D" w14:textId="6804FF17" w:rsidR="0014336F" w:rsidRDefault="0014336F" w:rsidP="0014336F">
      <w:pPr>
        <w:pStyle w:val="a4"/>
        <w:spacing w:before="200" w:after="200"/>
      </w:pPr>
      <w:bookmarkStart w:id="66" w:name="_Toc514782524"/>
      <w:r>
        <w:rPr>
          <w:rFonts w:hint="eastAsia"/>
        </w:rPr>
        <w:t>4</w:t>
      </w:r>
      <w:r>
        <w:t xml:space="preserve">.1.3 </w:t>
      </w:r>
      <w:r>
        <w:rPr>
          <w:rFonts w:hint="eastAsia"/>
        </w:rPr>
        <w:t>Beacon</w:t>
      </w:r>
      <w:r>
        <w:rPr>
          <w:rFonts w:hint="eastAsia"/>
        </w:rPr>
        <w:t>节点参数设定</w:t>
      </w:r>
      <w:bookmarkEnd w:id="66"/>
    </w:p>
    <w:p w14:paraId="22BB14BC" w14:textId="656F357E" w:rsidR="00B628D3" w:rsidRPr="00CB6B52" w:rsidRDefault="00CB6B52" w:rsidP="00B628D3">
      <w:r>
        <w:softHyphen/>
      </w:r>
      <w:r>
        <w:rPr>
          <w:vertAlign w:val="subscript"/>
        </w:rPr>
        <w:softHyphen/>
      </w:r>
      <w:r>
        <w:softHyphen/>
      </w:r>
      <w:r>
        <w:softHyphen/>
      </w:r>
      <w:r>
        <w:rPr>
          <w:vertAlign w:val="subscript"/>
        </w:rPr>
        <w:softHyphen/>
      </w:r>
    </w:p>
    <w:p w14:paraId="1346FF82" w14:textId="341653D0" w:rsidR="00FA1DDB" w:rsidRDefault="00FA1DDB" w:rsidP="00292184">
      <w:pPr>
        <w:pStyle w:val="a3"/>
        <w:spacing w:before="200" w:after="200"/>
      </w:pPr>
      <w:bookmarkStart w:id="67" w:name="_Toc514782525"/>
      <w:r>
        <w:rPr>
          <w:rFonts w:hint="eastAsia"/>
        </w:rPr>
        <w:t>4</w:t>
      </w:r>
      <w:r>
        <w:t>.2</w:t>
      </w:r>
      <w:r w:rsidR="00C35952">
        <w:t xml:space="preserve"> </w:t>
      </w:r>
      <w:r w:rsidR="00C35952">
        <w:rPr>
          <w:rFonts w:hint="eastAsia"/>
        </w:rPr>
        <w:t>A</w:t>
      </w:r>
      <w:r w:rsidR="00C35952">
        <w:t xml:space="preserve">ndroid </w:t>
      </w:r>
      <w:r w:rsidR="00292184">
        <w:rPr>
          <w:rFonts w:hint="eastAsia"/>
        </w:rPr>
        <w:t>App</w:t>
      </w:r>
      <w:r w:rsidR="00C35952">
        <w:rPr>
          <w:rFonts w:hint="eastAsia"/>
        </w:rPr>
        <w:t>室内定位分析与</w:t>
      </w:r>
      <w:r w:rsidR="00292184">
        <w:rPr>
          <w:rFonts w:hint="eastAsia"/>
        </w:rPr>
        <w:t>实现</w:t>
      </w:r>
      <w:bookmarkEnd w:id="67"/>
    </w:p>
    <w:p w14:paraId="753B7880" w14:textId="6F83459E" w:rsidR="004F3529" w:rsidRDefault="00FA7F21" w:rsidP="00FA7F21">
      <w:pPr>
        <w:ind w:firstLineChars="200" w:firstLine="480"/>
      </w:pPr>
      <w:r>
        <w:rPr>
          <w:rFonts w:hint="eastAsia"/>
        </w:rPr>
        <w:t>现在每人一个手机已经是普遍现象，因此开发基于手机端的室内定位</w:t>
      </w:r>
      <w:r>
        <w:rPr>
          <w:rFonts w:hint="eastAsia"/>
        </w:rPr>
        <w:t>App</w:t>
      </w:r>
      <w:r>
        <w:rPr>
          <w:rFonts w:hint="eastAsia"/>
        </w:rPr>
        <w:t>能极大的方便人们的使用。在大型商场，人们可以通过手机获取到当前所处位置，进一步可以导航去想去的区域，方便用户购物，精简逛商场的时间，同时商场方面可以根据用户定位的位置，为用户推荐相关的商品，从而促进双方的交易往来。</w:t>
      </w:r>
    </w:p>
    <w:p w14:paraId="3BD6CB48" w14:textId="76E9BE65" w:rsidR="004A4E5C" w:rsidRDefault="00FA7F21" w:rsidP="0097725F">
      <w:pPr>
        <w:ind w:firstLineChars="200" w:firstLine="480"/>
      </w:pPr>
      <w:r>
        <w:rPr>
          <w:rFonts w:hint="eastAsia"/>
        </w:rPr>
        <w:t>本次使用的信号发射源为</w:t>
      </w:r>
      <w:proofErr w:type="gramStart"/>
      <w:r>
        <w:rPr>
          <w:rFonts w:hint="eastAsia"/>
        </w:rPr>
        <w:t>低功耗蓝牙</w:t>
      </w:r>
      <w:proofErr w:type="gramEnd"/>
      <w:r>
        <w:rPr>
          <w:rFonts w:hint="eastAsia"/>
        </w:rPr>
        <w:t>Beacon</w:t>
      </w:r>
      <w:r>
        <w:rPr>
          <w:rFonts w:hint="eastAsia"/>
        </w:rPr>
        <w:t>，</w:t>
      </w:r>
      <w:r w:rsidR="00B91561">
        <w:rPr>
          <w:rFonts w:hint="eastAsia"/>
        </w:rPr>
        <w:t>将</w:t>
      </w:r>
      <w:r w:rsidR="00B91561">
        <w:rPr>
          <w:rFonts w:hint="eastAsia"/>
        </w:rPr>
        <w:t>Beacon</w:t>
      </w:r>
      <w:r w:rsidR="00B91561">
        <w:rPr>
          <w:rFonts w:hint="eastAsia"/>
        </w:rPr>
        <w:t>设备部署到相应的位置，实现室内定位</w:t>
      </w:r>
      <w:r w:rsidR="006A4C42">
        <w:rPr>
          <w:rFonts w:hint="eastAsia"/>
        </w:rPr>
        <w:t>，用户只需要下载</w:t>
      </w:r>
      <w:r w:rsidR="006A4C42">
        <w:rPr>
          <w:rFonts w:hint="eastAsia"/>
        </w:rPr>
        <w:t>App</w:t>
      </w:r>
      <w:r w:rsidR="006A4C42">
        <w:rPr>
          <w:rFonts w:hint="eastAsia"/>
        </w:rPr>
        <w:t>就能够享受系统提供的室内位置服务。</w:t>
      </w:r>
      <w:r w:rsidR="00096A0F">
        <w:rPr>
          <w:rFonts w:hint="eastAsia"/>
        </w:rPr>
        <w:t>要提供精准的室内位置服务，</w:t>
      </w:r>
      <w:r w:rsidR="00D85E1E">
        <w:rPr>
          <w:rFonts w:hint="eastAsia"/>
        </w:rPr>
        <w:t>需要对各个方法进行研究比对，得到较好的定位方法。本文研究了基于</w:t>
      </w:r>
      <w:r w:rsidR="00D85E1E">
        <w:rPr>
          <w:rFonts w:hint="eastAsia"/>
        </w:rPr>
        <w:t>RSSI</w:t>
      </w:r>
      <w:r w:rsidR="00D85E1E">
        <w:rPr>
          <w:rFonts w:hint="eastAsia"/>
        </w:rPr>
        <w:t>的定位方法、指纹定位方法、</w:t>
      </w:r>
      <w:r w:rsidR="00D85E1E">
        <w:rPr>
          <w:rFonts w:hint="eastAsia"/>
        </w:rPr>
        <w:t>PDR</w:t>
      </w:r>
      <w:r w:rsidR="00D85E1E">
        <w:rPr>
          <w:rFonts w:hint="eastAsia"/>
        </w:rPr>
        <w:t>定位方法，并对比其定位准确度，得到较好的室内定位实现方式</w:t>
      </w:r>
      <w:r w:rsidR="00FF5C01">
        <w:rPr>
          <w:rFonts w:hint="eastAsia"/>
        </w:rPr>
        <w:t>。</w:t>
      </w:r>
    </w:p>
    <w:p w14:paraId="003A3004" w14:textId="44646C0F" w:rsidR="00B73067" w:rsidRDefault="00B73067" w:rsidP="00B73067">
      <w:pPr>
        <w:pStyle w:val="a4"/>
        <w:spacing w:before="200" w:after="200"/>
      </w:pPr>
      <w:r>
        <w:rPr>
          <w:rFonts w:hint="eastAsia"/>
        </w:rPr>
        <w:t>4</w:t>
      </w:r>
      <w:r>
        <w:t xml:space="preserve">.2.2 </w:t>
      </w:r>
      <w:r>
        <w:rPr>
          <w:rFonts w:hint="eastAsia"/>
        </w:rPr>
        <w:t>Android</w:t>
      </w:r>
      <w:r>
        <w:t xml:space="preserve"> </w:t>
      </w:r>
      <w:r>
        <w:rPr>
          <w:rFonts w:hint="eastAsia"/>
        </w:rPr>
        <w:t>App</w:t>
      </w:r>
      <w:r>
        <w:rPr>
          <w:rFonts w:hint="eastAsia"/>
        </w:rPr>
        <w:t>开发技术</w:t>
      </w:r>
      <w:proofErr w:type="gramStart"/>
      <w:r>
        <w:rPr>
          <w:rFonts w:hint="eastAsia"/>
        </w:rPr>
        <w:t>栈</w:t>
      </w:r>
      <w:proofErr w:type="gramEnd"/>
      <w:r>
        <w:rPr>
          <w:rFonts w:hint="eastAsia"/>
        </w:rPr>
        <w:t>介绍</w:t>
      </w:r>
    </w:p>
    <w:p w14:paraId="20C9897E" w14:textId="77777777" w:rsidR="003C7CF7" w:rsidRDefault="003C7CF7" w:rsidP="003C7CF7">
      <w:pPr>
        <w:ind w:firstLineChars="200" w:firstLine="480"/>
      </w:pPr>
      <w:r>
        <w:rPr>
          <w:rFonts w:hint="eastAsia"/>
        </w:rPr>
        <w:t>Android</w:t>
      </w:r>
      <w:r>
        <w:rPr>
          <w:rFonts w:hint="eastAsia"/>
        </w:rPr>
        <w:t>系统是基于</w:t>
      </w:r>
      <w:r>
        <w:rPr>
          <w:rFonts w:hint="eastAsia"/>
        </w:rPr>
        <w:t>Linux</w:t>
      </w:r>
      <w:r>
        <w:rPr>
          <w:rFonts w:hint="eastAsia"/>
        </w:rPr>
        <w:t>内核设计的开源手机系统，目前全球将近一半的手机都搭载了</w:t>
      </w:r>
      <w:r>
        <w:rPr>
          <w:rFonts w:hint="eastAsia"/>
        </w:rPr>
        <w:t>Android</w:t>
      </w:r>
      <w:r>
        <w:rPr>
          <w:rFonts w:hint="eastAsia"/>
        </w:rPr>
        <w:t>系统。同时，</w:t>
      </w:r>
      <w:r>
        <w:rPr>
          <w:rFonts w:hint="eastAsia"/>
        </w:rPr>
        <w:t>Android</w:t>
      </w:r>
      <w:r>
        <w:rPr>
          <w:rFonts w:hint="eastAsia"/>
        </w:rPr>
        <w:t>将代码开源托管至</w:t>
      </w:r>
      <w:proofErr w:type="spellStart"/>
      <w:r>
        <w:rPr>
          <w:rFonts w:hint="eastAsia"/>
        </w:rPr>
        <w:t>Github</w:t>
      </w:r>
      <w:proofErr w:type="spellEnd"/>
      <w:r>
        <w:rPr>
          <w:rFonts w:hint="eastAsia"/>
        </w:rPr>
        <w:t>上，对于我们学习</w:t>
      </w:r>
      <w:r>
        <w:rPr>
          <w:rFonts w:hint="eastAsia"/>
        </w:rPr>
        <w:t>Android</w:t>
      </w:r>
      <w:r>
        <w:rPr>
          <w:rFonts w:hint="eastAsia"/>
        </w:rPr>
        <w:t>系统有极大的帮助。</w:t>
      </w:r>
      <w:r>
        <w:rPr>
          <w:rFonts w:hint="eastAsia"/>
        </w:rPr>
        <w:t>Android</w:t>
      </w:r>
      <w:r>
        <w:rPr>
          <w:rFonts w:hint="eastAsia"/>
        </w:rPr>
        <w:t>系统</w:t>
      </w:r>
      <w:r>
        <w:rPr>
          <w:rFonts w:hint="eastAsia"/>
        </w:rPr>
        <w:t>m</w:t>
      </w:r>
      <w:r>
        <w:rPr>
          <w:rFonts w:hint="eastAsia"/>
        </w:rPr>
        <w:t>儿</w:t>
      </w:r>
      <w:proofErr w:type="gramStart"/>
      <w:r>
        <w:rPr>
          <w:rFonts w:hint="eastAsia"/>
        </w:rPr>
        <w:t>靼</w:t>
      </w:r>
      <w:proofErr w:type="gramEnd"/>
      <w:r>
        <w:rPr>
          <w:rFonts w:hint="eastAsia"/>
        </w:rPr>
        <w:t>1</w:t>
      </w:r>
      <w:r>
        <w:rPr>
          <w:rFonts w:hint="eastAsia"/>
        </w:rPr>
        <w:t>从架构上来说分为</w:t>
      </w:r>
      <w:r>
        <w:rPr>
          <w:rFonts w:hint="eastAsia"/>
        </w:rPr>
        <w:t>4</w:t>
      </w:r>
      <w:r>
        <w:rPr>
          <w:rFonts w:hint="eastAsia"/>
        </w:rPr>
        <w:t>层：应用程序层、应用程序框架层、系统运行库层、</w:t>
      </w:r>
      <w:r>
        <w:rPr>
          <w:rFonts w:hint="eastAsia"/>
        </w:rPr>
        <w:t>Linux</w:t>
      </w:r>
      <w:r>
        <w:rPr>
          <w:rFonts w:hint="eastAsia"/>
        </w:rPr>
        <w:t>内核层，分别介绍如下：</w:t>
      </w:r>
    </w:p>
    <w:p w14:paraId="1F1C2886" w14:textId="77777777" w:rsidR="003C7CF7" w:rsidRDefault="003C7CF7" w:rsidP="003C7CF7">
      <w:pPr>
        <w:ind w:firstLineChars="200" w:firstLine="480"/>
      </w:pPr>
      <w:r>
        <w:rPr>
          <w:rFonts w:hint="eastAsia"/>
        </w:rPr>
        <w:t>应用程序层，</w:t>
      </w:r>
      <w:r>
        <w:rPr>
          <w:rFonts w:hint="eastAsia"/>
        </w:rPr>
        <w:t>Android</w:t>
      </w:r>
      <w:r>
        <w:rPr>
          <w:rFonts w:hint="eastAsia"/>
        </w:rPr>
        <w:t>系统自身包含了许多用</w:t>
      </w:r>
      <w:r>
        <w:rPr>
          <w:rFonts w:hint="eastAsia"/>
        </w:rPr>
        <w:t>Java</w:t>
      </w:r>
      <w:r>
        <w:rPr>
          <w:rFonts w:hint="eastAsia"/>
        </w:rPr>
        <w:t>开发的</w:t>
      </w:r>
      <w:r>
        <w:rPr>
          <w:rFonts w:hint="eastAsia"/>
        </w:rPr>
        <w:t>APP</w:t>
      </w:r>
      <w:r>
        <w:rPr>
          <w:rFonts w:hint="eastAsia"/>
        </w:rPr>
        <w:t>，例如电子邮件客户端、地图、图片浏览器、</w:t>
      </w:r>
      <w:r>
        <w:rPr>
          <w:rFonts w:hint="eastAsia"/>
        </w:rPr>
        <w:t>web</w:t>
      </w:r>
      <w:r>
        <w:rPr>
          <w:rFonts w:hint="eastAsia"/>
        </w:rPr>
        <w:t>浏览器等，这些</w:t>
      </w:r>
      <w:r>
        <w:rPr>
          <w:rFonts w:hint="eastAsia"/>
        </w:rPr>
        <w:t>APP</w:t>
      </w:r>
      <w:r>
        <w:rPr>
          <w:rFonts w:hint="eastAsia"/>
        </w:rPr>
        <w:t>并不是固定的，</w:t>
      </w:r>
      <w:r>
        <w:rPr>
          <w:rFonts w:hint="eastAsia"/>
        </w:rPr>
        <w:t>Android</w:t>
      </w:r>
      <w:r>
        <w:rPr>
          <w:rFonts w:hint="eastAsia"/>
        </w:rPr>
        <w:t>系统自身允许其他</w:t>
      </w:r>
      <w:r>
        <w:rPr>
          <w:rFonts w:hint="eastAsia"/>
        </w:rPr>
        <w:t>APP</w:t>
      </w:r>
      <w:r>
        <w:rPr>
          <w:rFonts w:hint="eastAsia"/>
        </w:rPr>
        <w:t>替换它们。</w:t>
      </w:r>
    </w:p>
    <w:p w14:paraId="3B8BACD0" w14:textId="77777777" w:rsidR="003C7CF7" w:rsidRDefault="003C7CF7" w:rsidP="003C7CF7">
      <w:pPr>
        <w:ind w:firstLineChars="200" w:firstLine="480"/>
      </w:pPr>
      <w:r>
        <w:rPr>
          <w:rFonts w:hint="eastAsia"/>
        </w:rPr>
        <w:t>应用程序框架层，它向我们提供了大量的通用组件，这些组件组成了</w:t>
      </w:r>
      <w:r>
        <w:rPr>
          <w:rFonts w:hint="eastAsia"/>
        </w:rPr>
        <w:t>Android</w:t>
      </w:r>
      <w:r>
        <w:t xml:space="preserve"> </w:t>
      </w:r>
      <w:r>
        <w:rPr>
          <w:rFonts w:hint="eastAsia"/>
        </w:rPr>
        <w:t>SDK</w:t>
      </w:r>
      <w:r>
        <w:rPr>
          <w:rFonts w:hint="eastAsia"/>
        </w:rPr>
        <w:t>，</w:t>
      </w:r>
      <w:r>
        <w:rPr>
          <w:rFonts w:hint="eastAsia"/>
        </w:rPr>
        <w:lastRenderedPageBreak/>
        <w:t>其中包含了大量的快速开发的接口。在</w:t>
      </w:r>
      <w:r>
        <w:rPr>
          <w:rFonts w:hint="eastAsia"/>
        </w:rPr>
        <w:t>Android</w:t>
      </w:r>
      <w:r>
        <w:rPr>
          <w:rFonts w:hint="eastAsia"/>
        </w:rPr>
        <w:t>系统中，大部分核心应用程序也是通过</w:t>
      </w:r>
      <w:r>
        <w:rPr>
          <w:rFonts w:hint="eastAsia"/>
        </w:rPr>
        <w:t>Android SDK</w:t>
      </w:r>
      <w:r>
        <w:rPr>
          <w:rFonts w:hint="eastAsia"/>
        </w:rPr>
        <w:t>来实现的。</w:t>
      </w:r>
    </w:p>
    <w:p w14:paraId="37879551" w14:textId="657C09B8" w:rsidR="003C7CF7" w:rsidRDefault="003C7CF7" w:rsidP="003C7CF7">
      <w:pPr>
        <w:ind w:firstLineChars="200" w:firstLine="480"/>
      </w:pPr>
      <w:r>
        <w:rPr>
          <w:rFonts w:hint="eastAsia"/>
        </w:rPr>
        <w:t>系统运行库层，包括系统库和</w:t>
      </w:r>
      <w:r>
        <w:rPr>
          <w:rFonts w:hint="eastAsia"/>
        </w:rPr>
        <w:t>Android runtime</w:t>
      </w:r>
      <w:r>
        <w:rPr>
          <w:rFonts w:hint="eastAsia"/>
        </w:rPr>
        <w:t>两部分组成，其中，系统库起到框架支撑的作用，它里面包含了</w:t>
      </w:r>
      <w:proofErr w:type="spellStart"/>
      <w:r>
        <w:rPr>
          <w:rFonts w:hint="eastAsia"/>
        </w:rPr>
        <w:t>SQlite</w:t>
      </w:r>
      <w:proofErr w:type="spellEnd"/>
      <w:r>
        <w:rPr>
          <w:rFonts w:hint="eastAsia"/>
        </w:rPr>
        <w:t>、</w:t>
      </w:r>
      <w:proofErr w:type="spellStart"/>
      <w:r w:rsidR="00595261">
        <w:rPr>
          <w:rFonts w:hint="eastAsia"/>
        </w:rPr>
        <w:t>Medi</w:t>
      </w:r>
      <w:r w:rsidR="00595261">
        <w:t>a</w:t>
      </w:r>
      <w:r>
        <w:rPr>
          <w:rFonts w:hint="eastAsia"/>
        </w:rPr>
        <w:t>FraIIIework</w:t>
      </w:r>
      <w:proofErr w:type="spellEnd"/>
      <w:r>
        <w:rPr>
          <w:rFonts w:hint="eastAsia"/>
        </w:rPr>
        <w:t>、</w:t>
      </w:r>
      <w:proofErr w:type="spellStart"/>
      <w:r>
        <w:rPr>
          <w:rFonts w:hint="eastAsia"/>
        </w:rPr>
        <w:t>webkit</w:t>
      </w:r>
      <w:proofErr w:type="spellEnd"/>
      <w:r>
        <w:rPr>
          <w:rFonts w:hint="eastAsia"/>
        </w:rPr>
        <w:t>等常用的功能组件，</w:t>
      </w:r>
      <w:r>
        <w:rPr>
          <w:rFonts w:hint="eastAsia"/>
        </w:rPr>
        <w:t>Android runtime</w:t>
      </w:r>
      <w:r>
        <w:rPr>
          <w:rFonts w:hint="eastAsia"/>
        </w:rPr>
        <w:t>保证了</w:t>
      </w:r>
      <w:r>
        <w:rPr>
          <w:rFonts w:hint="eastAsia"/>
        </w:rPr>
        <w:t>Android</w:t>
      </w:r>
      <w:r>
        <w:rPr>
          <w:rFonts w:hint="eastAsia"/>
        </w:rPr>
        <w:t>程序运行所需的环境。</w:t>
      </w:r>
    </w:p>
    <w:p w14:paraId="3C4BACFD" w14:textId="77777777" w:rsidR="003C7CF7" w:rsidRDefault="003C7CF7" w:rsidP="003C7CF7">
      <w:pPr>
        <w:ind w:firstLineChars="200" w:firstLine="480"/>
      </w:pPr>
      <w:r>
        <w:rPr>
          <w:rFonts w:hint="eastAsia"/>
        </w:rPr>
        <w:t>Linux</w:t>
      </w:r>
      <w:r>
        <w:rPr>
          <w:rFonts w:hint="eastAsia"/>
        </w:rPr>
        <w:t>内核层，</w:t>
      </w:r>
      <w:r>
        <w:rPr>
          <w:rFonts w:hint="eastAsia"/>
        </w:rPr>
        <w:t>Android</w:t>
      </w:r>
      <w:r>
        <w:rPr>
          <w:rFonts w:hint="eastAsia"/>
        </w:rPr>
        <w:t>是基于</w:t>
      </w:r>
      <w:r>
        <w:rPr>
          <w:rFonts w:hint="eastAsia"/>
        </w:rPr>
        <w:t>Linux</w:t>
      </w:r>
      <w:r>
        <w:rPr>
          <w:rFonts w:hint="eastAsia"/>
        </w:rPr>
        <w:t>内核实现的，它的主要作用是连接手机的软件和硬件</w:t>
      </w:r>
      <w:proofErr w:type="gramStart"/>
      <w:r>
        <w:rPr>
          <w:rFonts w:hint="eastAsia"/>
        </w:rPr>
        <w:t>为进程</w:t>
      </w:r>
      <w:proofErr w:type="gramEnd"/>
      <w:r>
        <w:rPr>
          <w:rFonts w:hint="eastAsia"/>
        </w:rPr>
        <w:t>管理、内存管理、驱动管理等上层应用提供底层支持。</w:t>
      </w:r>
      <w:bookmarkStart w:id="68" w:name="_Toc514782526"/>
    </w:p>
    <w:p w14:paraId="35A3257A" w14:textId="08F50EF6" w:rsidR="00BA29A2" w:rsidRDefault="00BA29A2" w:rsidP="003C7CF7">
      <w:pPr>
        <w:pStyle w:val="a4"/>
        <w:spacing w:before="200" w:after="200"/>
      </w:pPr>
      <w:r>
        <w:rPr>
          <w:rFonts w:hint="eastAsia"/>
        </w:rPr>
        <w:t>4</w:t>
      </w:r>
      <w:r>
        <w:t>.2.</w:t>
      </w:r>
      <w:r w:rsidR="0097725F">
        <w:t xml:space="preserve">1 </w:t>
      </w:r>
      <w:r w:rsidR="0097725F">
        <w:rPr>
          <w:rFonts w:hint="eastAsia"/>
        </w:rPr>
        <w:t>室内定位</w:t>
      </w:r>
      <w:r w:rsidR="0097725F">
        <w:rPr>
          <w:rFonts w:hint="eastAsia"/>
        </w:rPr>
        <w:t>App</w:t>
      </w:r>
      <w:r w:rsidR="0097725F">
        <w:rPr>
          <w:rFonts w:hint="eastAsia"/>
        </w:rPr>
        <w:t>总体结构</w:t>
      </w:r>
      <w:bookmarkEnd w:id="68"/>
    </w:p>
    <w:p w14:paraId="3AFBA6D1" w14:textId="6F25ED6E" w:rsidR="002B386C" w:rsidRDefault="00EB0107" w:rsidP="00851231">
      <w:pPr>
        <w:jc w:val="center"/>
      </w:pPr>
      <w:r>
        <w:object w:dxaOrig="6015" w:dyaOrig="4576" w14:anchorId="42AFD908">
          <v:shape id="_x0000_i1083" type="#_x0000_t75" style="width:300.75pt;height:228.75pt" o:ole="">
            <v:imagedata r:id="rId126" o:title=""/>
          </v:shape>
          <o:OLEObject Type="Embed" ProgID="Visio.Drawing.15" ShapeID="_x0000_i1083" DrawAspect="Content" ObjectID="_1588597970" r:id="rId127"/>
        </w:object>
      </w:r>
    </w:p>
    <w:p w14:paraId="43A158AA" w14:textId="1263C519" w:rsidR="00851231" w:rsidRDefault="00851231" w:rsidP="00851231">
      <w:pPr>
        <w:jc w:val="center"/>
      </w:pPr>
      <w:r>
        <w:rPr>
          <w:rFonts w:hint="eastAsia"/>
        </w:rPr>
        <w:t>图</w:t>
      </w:r>
      <w:r>
        <w:rPr>
          <w:rFonts w:hint="eastAsia"/>
        </w:rPr>
        <w:t>4</w:t>
      </w:r>
      <w:r>
        <w:t xml:space="preserve">-4  </w:t>
      </w:r>
      <w:r>
        <w:rPr>
          <w:rFonts w:hint="eastAsia"/>
        </w:rPr>
        <w:t>App</w:t>
      </w:r>
      <w:r>
        <w:rPr>
          <w:rFonts w:hint="eastAsia"/>
        </w:rPr>
        <w:t>模块图</w:t>
      </w:r>
    </w:p>
    <w:p w14:paraId="188CF89F" w14:textId="28C09B2D" w:rsidR="00851231" w:rsidRDefault="00D877B1" w:rsidP="005368BF">
      <w:pPr>
        <w:ind w:firstLineChars="200" w:firstLine="480"/>
      </w:pPr>
      <w:r>
        <w:rPr>
          <w:rFonts w:hint="eastAsia"/>
        </w:rPr>
        <w:t>App</w:t>
      </w:r>
      <w:r>
        <w:rPr>
          <w:rFonts w:hint="eastAsia"/>
        </w:rPr>
        <w:t>实现对几个算法的分别实现，主要是为系统整体测试做准备</w:t>
      </w:r>
      <w:r w:rsidR="0002043C">
        <w:rPr>
          <w:rFonts w:hint="eastAsia"/>
        </w:rPr>
        <w:t>。整个</w:t>
      </w:r>
      <w:r w:rsidR="0002043C">
        <w:rPr>
          <w:rFonts w:hint="eastAsia"/>
        </w:rPr>
        <w:t>App</w:t>
      </w:r>
      <w:r w:rsidR="0002043C">
        <w:rPr>
          <w:rFonts w:hint="eastAsia"/>
        </w:rPr>
        <w:t>设计展示界面简单明了，测试的时候方便快捷。</w:t>
      </w:r>
    </w:p>
    <w:p w14:paraId="000DC40D" w14:textId="13BCD48D" w:rsidR="0077268A" w:rsidRDefault="0077268A" w:rsidP="0016024C">
      <w:pPr>
        <w:pStyle w:val="a4"/>
        <w:spacing w:before="200" w:after="200"/>
      </w:pPr>
      <w:r>
        <w:rPr>
          <w:rFonts w:hint="eastAsia"/>
        </w:rPr>
        <w:t>4</w:t>
      </w:r>
      <w:r>
        <w:t xml:space="preserve">.2.2 </w:t>
      </w:r>
      <w:r w:rsidR="0016024C">
        <w:rPr>
          <w:rFonts w:hint="eastAsia"/>
        </w:rPr>
        <w:t>界面显示模块</w:t>
      </w:r>
    </w:p>
    <w:p w14:paraId="4E32D134" w14:textId="18C3DFAD" w:rsidR="00B73067" w:rsidRPr="00B73067" w:rsidRDefault="00B73067" w:rsidP="006D70E5">
      <w:pPr>
        <w:ind w:firstLineChars="200" w:firstLine="480"/>
      </w:pPr>
      <w:r>
        <w:rPr>
          <w:rFonts w:hint="eastAsia"/>
        </w:rPr>
        <w:t>为了方便用户的操作，我们设计体验良好的</w:t>
      </w:r>
      <w:r w:rsidR="008C56AC">
        <w:rPr>
          <w:rFonts w:hint="eastAsia"/>
        </w:rPr>
        <w:t>简洁</w:t>
      </w:r>
      <w:r>
        <w:rPr>
          <w:rFonts w:hint="eastAsia"/>
        </w:rPr>
        <w:t>的交互界面</w:t>
      </w:r>
      <w:r w:rsidR="008C56AC">
        <w:rPr>
          <w:rFonts w:hint="eastAsia"/>
        </w:rPr>
        <w:t>。</w:t>
      </w:r>
      <w:r w:rsidR="00A42FCF">
        <w:rPr>
          <w:rFonts w:hint="eastAsia"/>
        </w:rPr>
        <w:t>使用</w:t>
      </w:r>
      <w:r w:rsidR="00A42FCF">
        <w:rPr>
          <w:rFonts w:hint="eastAsia"/>
        </w:rPr>
        <w:t>Google</w:t>
      </w:r>
      <w:r w:rsidR="00A42FCF">
        <w:rPr>
          <w:rFonts w:hint="eastAsia"/>
        </w:rPr>
        <w:t>推荐的</w:t>
      </w:r>
      <w:r w:rsidR="00A42FCF">
        <w:rPr>
          <w:rFonts w:hint="eastAsia"/>
        </w:rPr>
        <w:t>Fragment</w:t>
      </w:r>
      <w:r w:rsidR="00A42FCF">
        <w:rPr>
          <w:rFonts w:hint="eastAsia"/>
        </w:rPr>
        <w:t>进行页面布局的显示</w:t>
      </w:r>
    </w:p>
    <w:p w14:paraId="056EFBA8" w14:textId="0E070480" w:rsidR="00292184" w:rsidRDefault="00292184" w:rsidP="00292184">
      <w:pPr>
        <w:pStyle w:val="a3"/>
        <w:spacing w:before="200" w:after="200"/>
      </w:pPr>
      <w:bookmarkStart w:id="69" w:name="_Toc514782527"/>
      <w:r>
        <w:rPr>
          <w:rFonts w:hint="eastAsia"/>
        </w:rPr>
        <w:t>4</w:t>
      </w:r>
      <w:r>
        <w:t xml:space="preserve">.3 </w:t>
      </w:r>
      <w:r>
        <w:rPr>
          <w:rFonts w:hint="eastAsia"/>
        </w:rPr>
        <w:t>RSSI</w:t>
      </w:r>
      <w:r>
        <w:rPr>
          <w:rFonts w:hint="eastAsia"/>
        </w:rPr>
        <w:t>定位</w:t>
      </w:r>
      <w:r w:rsidR="00A803D3">
        <w:rPr>
          <w:rFonts w:hint="eastAsia"/>
        </w:rPr>
        <w:t>实现</w:t>
      </w:r>
      <w:bookmarkEnd w:id="69"/>
    </w:p>
    <w:p w14:paraId="6C376F17" w14:textId="4B2765CD" w:rsidR="003137BF" w:rsidRDefault="001A40F6" w:rsidP="0012081A">
      <w:pPr>
        <w:ind w:firstLineChars="200" w:firstLine="480"/>
      </w:pPr>
      <w:r>
        <w:rPr>
          <w:rFonts w:hint="eastAsia"/>
        </w:rPr>
        <w:t>根据</w:t>
      </w:r>
      <w:r>
        <w:rPr>
          <w:rFonts w:hint="eastAsia"/>
        </w:rPr>
        <w:t>3</w:t>
      </w:r>
      <w:r>
        <w:t>.</w:t>
      </w:r>
      <w:r w:rsidR="0012081A">
        <w:rPr>
          <w:rFonts w:hint="eastAsia"/>
        </w:rPr>
        <w:t>x</w:t>
      </w:r>
      <w:r w:rsidR="0012081A">
        <w:rPr>
          <w:rFonts w:hint="eastAsia"/>
        </w:rPr>
        <w:t>对</w:t>
      </w:r>
      <w:r w:rsidR="0012081A">
        <w:rPr>
          <w:rFonts w:hint="eastAsia"/>
        </w:rPr>
        <w:t>RSSI</w:t>
      </w:r>
      <w:r w:rsidR="0012081A">
        <w:rPr>
          <w:rFonts w:hint="eastAsia"/>
        </w:rPr>
        <w:t>测距模型的分析，</w:t>
      </w:r>
      <w:r w:rsidR="003137BF">
        <w:rPr>
          <w:rFonts w:hint="eastAsia"/>
        </w:rPr>
        <w:t>使用</w:t>
      </w:r>
      <w:r w:rsidR="003137BF">
        <w:rPr>
          <w:rFonts w:hint="eastAsia"/>
        </w:rPr>
        <w:t>RSSI</w:t>
      </w:r>
      <w:r w:rsidR="003137BF">
        <w:rPr>
          <w:rFonts w:hint="eastAsia"/>
        </w:rPr>
        <w:t>直接进行定位时有</w:t>
      </w:r>
      <w:r w:rsidR="0012081A">
        <w:rPr>
          <w:rFonts w:hint="eastAsia"/>
        </w:rPr>
        <w:t>需要使用的模型为：</w:t>
      </w:r>
    </w:p>
    <w:p w14:paraId="779B5E3A" w14:textId="114448DB" w:rsidR="0012081A" w:rsidRDefault="0012081A" w:rsidP="0012081A">
      <w:pPr>
        <w:jc w:val="center"/>
      </w:pPr>
      <w:r w:rsidRPr="0012081A">
        <w:rPr>
          <w:position w:val="-10"/>
        </w:rPr>
        <w:object w:dxaOrig="2220" w:dyaOrig="320" w14:anchorId="28D6BD4B">
          <v:shape id="_x0000_i1089" type="#_x0000_t75" style="width:111pt;height:15.75pt" o:ole="">
            <v:imagedata r:id="rId128" o:title=""/>
          </v:shape>
          <o:OLEObject Type="Embed" ProgID="Equation.DSMT4" ShapeID="_x0000_i1089" DrawAspect="Content" ObjectID="_1588597971" r:id="rId129"/>
        </w:object>
      </w:r>
    </w:p>
    <w:p w14:paraId="7532F245" w14:textId="183FD029" w:rsidR="00A852EA" w:rsidRDefault="00A852EA" w:rsidP="00A852EA">
      <w:pPr>
        <w:pStyle w:val="a4"/>
        <w:spacing w:before="200" w:after="200"/>
      </w:pPr>
      <w:r>
        <w:rPr>
          <w:rFonts w:hint="eastAsia"/>
        </w:rPr>
        <w:lastRenderedPageBreak/>
        <w:t>4</w:t>
      </w:r>
      <w:r>
        <w:t xml:space="preserve">.3.1 </w:t>
      </w:r>
      <w:r>
        <w:rPr>
          <w:rFonts w:hint="eastAsia"/>
        </w:rPr>
        <w:t>RSSI</w:t>
      </w:r>
      <w:r>
        <w:rPr>
          <w:rFonts w:hint="eastAsia"/>
        </w:rPr>
        <w:t>定位模型的参数确定</w:t>
      </w:r>
    </w:p>
    <w:p w14:paraId="632185AA" w14:textId="49D8F9A2" w:rsidR="00A852EA" w:rsidRDefault="006D042A" w:rsidP="006D042A">
      <w:pPr>
        <w:ind w:firstLineChars="200" w:firstLine="480"/>
      </w:pPr>
      <w:r>
        <w:rPr>
          <w:rFonts w:hint="eastAsia"/>
        </w:rPr>
        <w:t>公式</w:t>
      </w:r>
      <w:r>
        <w:rPr>
          <w:rFonts w:hint="eastAsia"/>
        </w:rPr>
        <w:t>4</w:t>
      </w:r>
      <w:r>
        <w:t>-</w:t>
      </w:r>
      <w:r>
        <w:rPr>
          <w:rFonts w:hint="eastAsia"/>
        </w:rPr>
        <w:t>x</w:t>
      </w:r>
      <w:r>
        <w:rPr>
          <w:rFonts w:hint="eastAsia"/>
        </w:rPr>
        <w:t>中，有两个参数</w:t>
      </w:r>
      <w:r>
        <w:rPr>
          <w:rFonts w:hint="eastAsia"/>
        </w:rPr>
        <w:t>n</w:t>
      </w:r>
      <w:r>
        <w:rPr>
          <w:rFonts w:hint="eastAsia"/>
        </w:rPr>
        <w:t>和</w:t>
      </w:r>
      <w:r>
        <w:rPr>
          <w:rFonts w:hint="eastAsia"/>
        </w:rPr>
        <w:t>A</w:t>
      </w:r>
      <w:r>
        <w:rPr>
          <w:rFonts w:hint="eastAsia"/>
        </w:rPr>
        <w:t>，这两个参数值，决定了信号强度与距离之间的关系，参数对定位精度有很大的影响，因此精确测定这两个参数非常重要。</w:t>
      </w:r>
    </w:p>
    <w:p w14:paraId="23ED9D86" w14:textId="21897320" w:rsidR="006D042A" w:rsidRDefault="0067115C" w:rsidP="006D042A">
      <w:pPr>
        <w:ind w:firstLineChars="200" w:firstLine="480"/>
      </w:pPr>
      <w:r>
        <w:rPr>
          <w:rFonts w:hint="eastAsia"/>
        </w:rPr>
        <w:t>我们采用物理实验中用到的控制法进行分析，</w:t>
      </w:r>
      <w:r w:rsidR="00C4114A">
        <w:rPr>
          <w:rFonts w:hint="eastAsia"/>
        </w:rPr>
        <w:t>先让</w:t>
      </w:r>
      <w:r w:rsidR="00C4114A">
        <w:rPr>
          <w:rFonts w:hint="eastAsia"/>
        </w:rPr>
        <w:t>n</w:t>
      </w:r>
      <w:r w:rsidR="00C4114A">
        <w:rPr>
          <w:rFonts w:hint="eastAsia"/>
        </w:rPr>
        <w:t>不变</w:t>
      </w:r>
      <w:r w:rsidR="00C4114A">
        <w:rPr>
          <w:rFonts w:hint="eastAsia"/>
        </w:rPr>
        <w:t>(</w:t>
      </w:r>
      <w:r w:rsidR="00C4114A">
        <w:t>n=2.2)</w:t>
      </w:r>
      <w:r w:rsidR="00C4114A">
        <w:rPr>
          <w:rFonts w:hint="eastAsia"/>
        </w:rPr>
        <w:t>，</w:t>
      </w:r>
      <w:r w:rsidR="00C4114A">
        <w:rPr>
          <w:rFonts w:hint="eastAsia"/>
        </w:rPr>
        <w:t>A</w:t>
      </w:r>
      <w:r w:rsidR="00C4114A">
        <w:rPr>
          <w:rFonts w:hint="eastAsia"/>
        </w:rPr>
        <w:t>变化，可以绘制出如图</w:t>
      </w:r>
      <w:r w:rsidR="00C4114A">
        <w:rPr>
          <w:rFonts w:hint="eastAsia"/>
        </w:rPr>
        <w:t>4</w:t>
      </w:r>
      <w:r w:rsidR="00C4114A">
        <w:t>-</w:t>
      </w:r>
      <w:r w:rsidR="00C4114A">
        <w:rPr>
          <w:rFonts w:hint="eastAsia"/>
        </w:rPr>
        <w:t>x</w:t>
      </w:r>
      <w:r w:rsidR="00C4114A">
        <w:rPr>
          <w:rFonts w:hint="eastAsia"/>
        </w:rPr>
        <w:t>的误差</w:t>
      </w:r>
      <w:r w:rsidR="0092458D">
        <w:rPr>
          <w:rFonts w:hint="eastAsia"/>
        </w:rPr>
        <w:t>散点图</w:t>
      </w:r>
      <w:r w:rsidR="00C4114A">
        <w:rPr>
          <w:rFonts w:hint="eastAsia"/>
        </w:rPr>
        <w:t>：</w:t>
      </w:r>
    </w:p>
    <w:p w14:paraId="1F1008F3" w14:textId="5D503DB0" w:rsidR="00C4114A" w:rsidRDefault="003F0273" w:rsidP="007D2F6A">
      <w:pPr>
        <w:jc w:val="center"/>
      </w:pPr>
      <w:r>
        <w:rPr>
          <w:noProof/>
        </w:rPr>
        <w:drawing>
          <wp:inline distT="0" distB="0" distL="0" distR="0" wp14:anchorId="5C2916CE" wp14:editId="2F5CB780">
            <wp:extent cx="5010150" cy="4600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10150" cy="4600575"/>
                    </a:xfrm>
                    <a:prstGeom prst="rect">
                      <a:avLst/>
                    </a:prstGeom>
                  </pic:spPr>
                </pic:pic>
              </a:graphicData>
            </a:graphic>
          </wp:inline>
        </w:drawing>
      </w:r>
    </w:p>
    <w:p w14:paraId="6A5B7894" w14:textId="5C3C415A" w:rsidR="00B225F2" w:rsidRDefault="00B225F2" w:rsidP="007D2F6A">
      <w:pPr>
        <w:jc w:val="center"/>
        <w:rPr>
          <w:rFonts w:hint="eastAsia"/>
        </w:rPr>
      </w:pPr>
      <w:r>
        <w:rPr>
          <w:rFonts w:hint="eastAsia"/>
        </w:rPr>
        <w:t>图</w:t>
      </w:r>
      <w:r>
        <w:rPr>
          <w:rFonts w:hint="eastAsia"/>
        </w:rPr>
        <w:t>4</w:t>
      </w:r>
      <w:r>
        <w:t>-</w:t>
      </w:r>
      <w:r>
        <w:rPr>
          <w:rFonts w:hint="eastAsia"/>
        </w:rPr>
        <w:t>x</w:t>
      </w:r>
      <w:r>
        <w:t xml:space="preserve"> </w:t>
      </w:r>
      <w:r>
        <w:rPr>
          <w:rFonts w:hint="eastAsia"/>
        </w:rPr>
        <w:t>误差图</w:t>
      </w:r>
      <w:bookmarkStart w:id="70" w:name="_GoBack"/>
      <w:bookmarkEnd w:id="70"/>
    </w:p>
    <w:p w14:paraId="2B872A00" w14:textId="06B9BF69" w:rsidR="0034267B" w:rsidRPr="00A852EA" w:rsidRDefault="00CA30A2" w:rsidP="00CA30A2">
      <w:pPr>
        <w:rPr>
          <w:rFonts w:hint="eastAsia"/>
        </w:rPr>
      </w:pPr>
      <w:r>
        <w:rPr>
          <w:rFonts w:hint="eastAsia"/>
        </w:rPr>
        <w:t>可以看出</w:t>
      </w:r>
      <w:r>
        <w:rPr>
          <w:rFonts w:hint="eastAsia"/>
        </w:rPr>
        <w:t>A</w:t>
      </w:r>
      <w:r>
        <w:rPr>
          <w:rFonts w:hint="eastAsia"/>
        </w:rPr>
        <w:t>的取值对测距误差影响还是很大的，</w:t>
      </w:r>
      <w:r w:rsidR="0034267B">
        <w:rPr>
          <w:rFonts w:hint="eastAsia"/>
        </w:rPr>
        <w:t>当</w:t>
      </w:r>
      <w:r w:rsidR="0034267B">
        <w:rPr>
          <w:rFonts w:hint="eastAsia"/>
        </w:rPr>
        <w:t>A=</w:t>
      </w:r>
      <w:r w:rsidR="0034267B">
        <w:t>40</w:t>
      </w:r>
      <w:r w:rsidR="0034267B">
        <w:rPr>
          <w:rFonts w:hint="eastAsia"/>
        </w:rPr>
        <w:t>的时候，误差范围在</w:t>
      </w:r>
      <w:r w:rsidR="0034267B">
        <w:rPr>
          <w:rFonts w:hint="eastAsia"/>
        </w:rPr>
        <w:t>2m</w:t>
      </w:r>
      <w:r w:rsidR="0034267B">
        <w:rPr>
          <w:rFonts w:hint="eastAsia"/>
        </w:rPr>
        <w:t>以内，当</w:t>
      </w:r>
      <w:r w:rsidR="0034267B">
        <w:rPr>
          <w:rFonts w:hint="eastAsia"/>
        </w:rPr>
        <w:t>A=</w:t>
      </w:r>
      <w:r w:rsidR="0034267B">
        <w:t>44</w:t>
      </w:r>
      <w:r w:rsidR="0034267B">
        <w:rPr>
          <w:rFonts w:hint="eastAsia"/>
        </w:rPr>
        <w:t>和</w:t>
      </w:r>
      <w:r w:rsidR="0034267B">
        <w:rPr>
          <w:rFonts w:hint="eastAsia"/>
        </w:rPr>
        <w:t>A=</w:t>
      </w:r>
      <w:r w:rsidR="0034267B">
        <w:t>50</w:t>
      </w:r>
      <w:r w:rsidR="0034267B">
        <w:rPr>
          <w:rFonts w:hint="eastAsia"/>
        </w:rPr>
        <w:t>的时候</w:t>
      </w:r>
    </w:p>
    <w:p w14:paraId="3E4454C7" w14:textId="5EEE04B5" w:rsidR="00595261" w:rsidRDefault="008D2AFF" w:rsidP="00595261">
      <w:r>
        <w:rPr>
          <w:rFonts w:hint="eastAsia"/>
        </w:rPr>
        <w:t>测距时</w:t>
      </w:r>
      <w:r>
        <w:rPr>
          <w:rFonts w:hint="eastAsia"/>
        </w:rPr>
        <w:t>A</w:t>
      </w:r>
      <w:r>
        <w:rPr>
          <w:rFonts w:hint="eastAsia"/>
        </w:rPr>
        <w:t>和</w:t>
      </w:r>
      <w:r>
        <w:rPr>
          <w:rFonts w:hint="eastAsia"/>
        </w:rPr>
        <w:t>n</w:t>
      </w:r>
      <w:r>
        <w:rPr>
          <w:rFonts w:hint="eastAsia"/>
        </w:rPr>
        <w:t>值确定</w:t>
      </w:r>
      <w:r>
        <w:rPr>
          <w:rFonts w:hint="eastAsia"/>
        </w:rPr>
        <w:t xml:space="preserve"> </w:t>
      </w:r>
      <w:r>
        <w:rPr>
          <w:rFonts w:hint="eastAsia"/>
        </w:rPr>
        <w:t>线性回归</w:t>
      </w:r>
    </w:p>
    <w:p w14:paraId="30FCB2D3" w14:textId="63FAFAB5" w:rsidR="00C33E08" w:rsidRPr="00C33E08" w:rsidRDefault="00C33E08" w:rsidP="00595261">
      <w:pPr>
        <w:rPr>
          <w:rFonts w:hint="eastAsia"/>
        </w:rPr>
      </w:pPr>
      <w:r>
        <w:rPr>
          <w:rFonts w:hint="eastAsia"/>
        </w:rPr>
        <w:t>三角质心</w:t>
      </w:r>
    </w:p>
    <w:p w14:paraId="5A525C30" w14:textId="628DD26D" w:rsidR="005912DE" w:rsidRDefault="005912DE" w:rsidP="008476D3">
      <w:pPr>
        <w:pStyle w:val="a3"/>
        <w:spacing w:before="200" w:after="200"/>
      </w:pPr>
      <w:bookmarkStart w:id="71" w:name="_Toc514782528"/>
      <w:r>
        <w:rPr>
          <w:rFonts w:hint="eastAsia"/>
        </w:rPr>
        <w:t>4</w:t>
      </w:r>
      <w:r>
        <w:t xml:space="preserve">.4 </w:t>
      </w:r>
      <w:r>
        <w:rPr>
          <w:rFonts w:hint="eastAsia"/>
        </w:rPr>
        <w:t>指纹定位实现</w:t>
      </w:r>
      <w:bookmarkEnd w:id="71"/>
    </w:p>
    <w:p w14:paraId="75CE7FBA" w14:textId="77777777" w:rsidR="00595261" w:rsidRPr="00595261" w:rsidRDefault="00595261" w:rsidP="00595261"/>
    <w:p w14:paraId="78485A13" w14:textId="5B365938" w:rsidR="005912DE" w:rsidRDefault="005912DE" w:rsidP="008476D3">
      <w:pPr>
        <w:pStyle w:val="a3"/>
        <w:spacing w:before="200" w:after="200"/>
      </w:pPr>
      <w:bookmarkStart w:id="72" w:name="_Toc514782529"/>
      <w:r>
        <w:rPr>
          <w:rFonts w:hint="eastAsia"/>
        </w:rPr>
        <w:lastRenderedPageBreak/>
        <w:t>4</w:t>
      </w:r>
      <w:r>
        <w:t xml:space="preserve">.5 </w:t>
      </w:r>
      <w:r>
        <w:rPr>
          <w:rFonts w:hint="eastAsia"/>
        </w:rPr>
        <w:t>PDR</w:t>
      </w:r>
      <w:r>
        <w:rPr>
          <w:rFonts w:hint="eastAsia"/>
        </w:rPr>
        <w:t>定位实现</w:t>
      </w:r>
      <w:bookmarkEnd w:id="72"/>
    </w:p>
    <w:p w14:paraId="4F099E92" w14:textId="6CF582F6" w:rsidR="00ED7BB0" w:rsidRDefault="00ED7BB0" w:rsidP="007876FE">
      <w:pPr>
        <w:pStyle w:val="a3"/>
        <w:spacing w:before="200" w:after="200"/>
      </w:pPr>
      <w:bookmarkStart w:id="73" w:name="_Toc514782530"/>
      <w:r>
        <w:rPr>
          <w:rFonts w:hint="eastAsia"/>
        </w:rPr>
        <w:t>4</w:t>
      </w:r>
      <w:r>
        <w:t xml:space="preserve">.6 </w:t>
      </w:r>
      <w:r>
        <w:rPr>
          <w:rFonts w:hint="eastAsia"/>
        </w:rPr>
        <w:t>室内定位的改进</w:t>
      </w:r>
      <w:bookmarkEnd w:id="73"/>
    </w:p>
    <w:p w14:paraId="21ADFEEC" w14:textId="68D38DE9" w:rsidR="00ED7BB0" w:rsidRPr="00ED7BB0" w:rsidRDefault="00ED7BB0" w:rsidP="00ED7BB0">
      <w:r>
        <w:rPr>
          <w:rFonts w:hint="eastAsia"/>
        </w:rPr>
        <w:t xml:space="preserve"> </w:t>
      </w:r>
      <w:r>
        <w:t xml:space="preserve">  </w:t>
      </w:r>
      <w:proofErr w:type="spellStart"/>
      <w:r>
        <w:rPr>
          <w:rFonts w:hint="eastAsia"/>
        </w:rPr>
        <w:t>PDR+</w:t>
      </w:r>
      <w:r>
        <w:t>RSSI</w:t>
      </w:r>
      <w:r w:rsidR="00E8154A">
        <w:t>+Kalman</w:t>
      </w:r>
      <w:proofErr w:type="spellEnd"/>
    </w:p>
    <w:p w14:paraId="04E196F1" w14:textId="77777777" w:rsidR="004E3F97" w:rsidRPr="004E3F97" w:rsidRDefault="004E3F97" w:rsidP="004E3F97"/>
    <w:p w14:paraId="2FFDC09A" w14:textId="77777777" w:rsidR="008A324D" w:rsidRDefault="008A324D" w:rsidP="008C7121">
      <w:pPr>
        <w:pStyle w:val="a8"/>
      </w:pPr>
      <w:bookmarkStart w:id="74" w:name="_Toc514782531"/>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74"/>
    </w:p>
    <w:p w14:paraId="34D29AD4" w14:textId="77777777" w:rsidR="00F22F9F" w:rsidRPr="00F11389" w:rsidRDefault="00F22F9F" w:rsidP="00234B02">
      <w:pPr>
        <w:pStyle w:val="a3"/>
        <w:spacing w:before="200" w:after="200"/>
      </w:pPr>
      <w:bookmarkStart w:id="75" w:name="_Toc514782532"/>
      <w:r>
        <w:rPr>
          <w:rFonts w:hint="eastAsia"/>
        </w:rPr>
        <w:t>5.1</w:t>
      </w:r>
      <w:r>
        <w:rPr>
          <w:rFonts w:hint="eastAsia"/>
        </w:rPr>
        <w:t>系统测试环境及测试数据</w:t>
      </w:r>
      <w:bookmarkEnd w:id="75"/>
    </w:p>
    <w:p w14:paraId="0E8A8A6A" w14:textId="77777777" w:rsidR="00F22F9F" w:rsidRDefault="00F22F9F" w:rsidP="00234B02">
      <w:pPr>
        <w:spacing w:line="400" w:lineRule="exact"/>
        <w:ind w:firstLine="480"/>
        <w:jc w:val="left"/>
        <w:rPr>
          <w:szCs w:val="21"/>
        </w:rPr>
      </w:pPr>
      <w:r>
        <w:rPr>
          <w:rFonts w:hint="eastAsia"/>
          <w:szCs w:val="21"/>
        </w:rPr>
        <w:t>本系统测试时服务器端在台式计算机上运行，操作系统为</w:t>
      </w:r>
      <w:r>
        <w:rPr>
          <w:rFonts w:hint="eastAsia"/>
          <w:szCs w:val="21"/>
        </w:rPr>
        <w:t xml:space="preserve">Ubuntu </w:t>
      </w:r>
      <w:proofErr w:type="spellStart"/>
      <w:r>
        <w:rPr>
          <w:rFonts w:hint="eastAsia"/>
          <w:szCs w:val="21"/>
        </w:rPr>
        <w:t>Kylin</w:t>
      </w:r>
      <w:proofErr w:type="spellEnd"/>
      <w:r>
        <w:rPr>
          <w:rFonts w:hint="eastAsia"/>
          <w:szCs w:val="21"/>
        </w:rPr>
        <w:t xml:space="preserve"> 16.04 LTS</w:t>
      </w:r>
      <w:r>
        <w:rPr>
          <w:rFonts w:hint="eastAsia"/>
          <w:szCs w:val="21"/>
        </w:rPr>
        <w:t>，数据分析分析环境为</w:t>
      </w:r>
      <w:proofErr w:type="spellStart"/>
      <w:r w:rsidRPr="004F2353">
        <w:rPr>
          <w:szCs w:val="21"/>
        </w:rPr>
        <w:t>BlinkDB</w:t>
      </w:r>
      <w:proofErr w:type="spellEnd"/>
      <w:r w:rsidRPr="004F2353">
        <w:rPr>
          <w:szCs w:val="21"/>
        </w:rPr>
        <w:t xml:space="preserve"> alpha-0.1.0</w:t>
      </w:r>
      <w:r>
        <w:rPr>
          <w:rFonts w:hint="eastAsia"/>
          <w:szCs w:val="21"/>
        </w:rPr>
        <w:t>，</w:t>
      </w:r>
      <w:r>
        <w:rPr>
          <w:szCs w:val="21"/>
        </w:rPr>
        <w:t>Web</w:t>
      </w:r>
      <w:r>
        <w:rPr>
          <w:szCs w:val="21"/>
        </w:rPr>
        <w:t>服务器为</w:t>
      </w:r>
      <w:r>
        <w:rPr>
          <w:szCs w:val="21"/>
        </w:rPr>
        <w:t>Tomcat</w:t>
      </w:r>
      <w:r>
        <w:rPr>
          <w:rFonts w:hint="eastAsia"/>
          <w:szCs w:val="21"/>
        </w:rPr>
        <w:t>7.0</w:t>
      </w:r>
      <w:r>
        <w:rPr>
          <w:rFonts w:hint="eastAsia"/>
          <w:szCs w:val="21"/>
        </w:rPr>
        <w:t>。客户端在台式计算机上的浏览器上运行，浏览器为</w:t>
      </w:r>
      <w:r>
        <w:rPr>
          <w:rFonts w:hint="eastAsia"/>
          <w:szCs w:val="21"/>
        </w:rPr>
        <w:t>Google Chrome</w:t>
      </w:r>
      <w:r>
        <w:rPr>
          <w:rFonts w:hint="eastAsia"/>
          <w:szCs w:val="21"/>
        </w:rPr>
        <w:t>。</w:t>
      </w:r>
    </w:p>
    <w:p w14:paraId="73ECBE5A" w14:textId="4337E7B9" w:rsidR="00F22F9F" w:rsidRDefault="00F22F9F" w:rsidP="00234B02">
      <w:pPr>
        <w:spacing w:line="400" w:lineRule="exact"/>
        <w:ind w:firstLine="480"/>
        <w:jc w:val="left"/>
        <w:rPr>
          <w:szCs w:val="21"/>
        </w:rPr>
      </w:pPr>
      <w:r>
        <w:rPr>
          <w:rFonts w:hint="eastAsia"/>
          <w:szCs w:val="21"/>
        </w:rPr>
        <w:t>系统</w:t>
      </w:r>
    </w:p>
    <w:p w14:paraId="5C4F653A" w14:textId="77777777" w:rsidR="00F22F9F" w:rsidRDefault="00F22F9F" w:rsidP="00234B02">
      <w:pPr>
        <w:pStyle w:val="a3"/>
        <w:spacing w:before="200" w:after="200"/>
      </w:pPr>
      <w:bookmarkStart w:id="76" w:name="_Toc514782533"/>
      <w:r>
        <w:rPr>
          <w:rFonts w:hint="eastAsia"/>
        </w:rPr>
        <w:t>5.2</w:t>
      </w:r>
      <w:r>
        <w:rPr>
          <w:rFonts w:hint="eastAsia"/>
        </w:rPr>
        <w:t>系统测试与运行</w:t>
      </w:r>
      <w:r w:rsidR="002D47CC">
        <w:rPr>
          <w:rFonts w:hint="eastAsia"/>
        </w:rPr>
        <w:t>结果</w:t>
      </w:r>
      <w:bookmarkEnd w:id="76"/>
    </w:p>
    <w:p w14:paraId="6CEB3683" w14:textId="77777777" w:rsidR="00F22F9F" w:rsidRPr="000B3064" w:rsidRDefault="00F22F9F" w:rsidP="00234B02">
      <w:pPr>
        <w:ind w:firstLine="480"/>
        <w:jc w:val="left"/>
        <w:rPr>
          <w:rFonts w:eastAsia="黑体" w:hAnsi="黑体"/>
          <w:color w:val="000000" w:themeColor="text1"/>
        </w:rPr>
      </w:pPr>
      <w:r w:rsidRPr="000B3064">
        <w:rPr>
          <w:rFonts w:eastAsia="黑体" w:hAnsi="黑体" w:hint="eastAsia"/>
          <w:color w:val="000000" w:themeColor="text1"/>
        </w:rPr>
        <w:t xml:space="preserve">1. </w:t>
      </w:r>
      <w:r w:rsidRPr="000B3064">
        <w:rPr>
          <w:rFonts w:eastAsia="黑体" w:hAnsi="黑体" w:hint="eastAsia"/>
          <w:color w:val="000000" w:themeColor="text1"/>
        </w:rPr>
        <w:t>用户登录功能测试与运行</w:t>
      </w:r>
      <w:r w:rsidR="002D47CC" w:rsidRPr="000B3064">
        <w:rPr>
          <w:rFonts w:eastAsia="黑体" w:hAnsi="黑体" w:hint="eastAsia"/>
          <w:color w:val="000000" w:themeColor="text1"/>
        </w:rPr>
        <w:t>结果</w:t>
      </w:r>
    </w:p>
    <w:p w14:paraId="30229F7C" w14:textId="36564E4E" w:rsidR="00ED2147" w:rsidRDefault="00F22F9F" w:rsidP="00234B02">
      <w:pPr>
        <w:spacing w:line="400" w:lineRule="exact"/>
        <w:ind w:firstLine="480"/>
        <w:jc w:val="left"/>
        <w:rPr>
          <w:szCs w:val="21"/>
        </w:rPr>
      </w:pPr>
      <w:r>
        <w:rPr>
          <w:rFonts w:hint="eastAsia"/>
          <w:szCs w:val="21"/>
        </w:rPr>
        <w:t>用户在登录表单中输入用户名和密码，点击登录以实现用户登录。如果用户登录成功</w:t>
      </w:r>
      <w:r w:rsidR="00E760D7">
        <w:rPr>
          <w:szCs w:val="21"/>
        </w:rPr>
        <w:t xml:space="preserve"> </w:t>
      </w:r>
    </w:p>
    <w:p w14:paraId="508D9D46" w14:textId="015E5C96" w:rsidR="008A324D" w:rsidRDefault="008A324D" w:rsidP="00234B02">
      <w:pPr>
        <w:pStyle w:val="a3"/>
        <w:spacing w:before="200" w:after="200"/>
      </w:pPr>
      <w:bookmarkStart w:id="77" w:name="_Toc514782534"/>
      <w:r>
        <w:rPr>
          <w:rFonts w:hint="eastAsia"/>
        </w:rPr>
        <w:t>5.3</w:t>
      </w:r>
      <w:r>
        <w:rPr>
          <w:rFonts w:hint="eastAsia"/>
        </w:rPr>
        <w:t>本章小结</w:t>
      </w:r>
      <w:bookmarkEnd w:id="77"/>
    </w:p>
    <w:p w14:paraId="63D758A0" w14:textId="7592C02A" w:rsidR="002241AB" w:rsidRDefault="00647529" w:rsidP="00234B02">
      <w:pPr>
        <w:spacing w:line="400" w:lineRule="exact"/>
        <w:ind w:firstLine="480"/>
        <w:jc w:val="left"/>
        <w:rPr>
          <w:szCs w:val="21"/>
        </w:rPr>
      </w:pPr>
      <w:r>
        <w:rPr>
          <w:rFonts w:hint="eastAsia"/>
          <w:szCs w:val="21"/>
        </w:rPr>
        <w:t>本章从系统测试环境及测试数据、系统测试与运行</w:t>
      </w:r>
      <w:r w:rsidR="00A23D42">
        <w:rPr>
          <w:rFonts w:hint="eastAsia"/>
          <w:szCs w:val="21"/>
        </w:rPr>
        <w:t>结果</w:t>
      </w:r>
      <w:r>
        <w:rPr>
          <w:rFonts w:hint="eastAsia"/>
          <w:szCs w:val="21"/>
        </w:rPr>
        <w:t>两个方面，介绍了</w:t>
      </w:r>
      <w:proofErr w:type="spellStart"/>
      <w:r>
        <w:rPr>
          <w:rFonts w:hint="eastAsia"/>
          <w:szCs w:val="21"/>
        </w:rPr>
        <w:t>BlinkDB</w:t>
      </w:r>
      <w:proofErr w:type="spellEnd"/>
      <w:r>
        <w:rPr>
          <w:rFonts w:hint="eastAsia"/>
          <w:szCs w:val="21"/>
        </w:rPr>
        <w:t>数据分析系统的系统测试与运行，给出</w:t>
      </w:r>
      <w:r w:rsidR="0040412E">
        <w:rPr>
          <w:rFonts w:hint="eastAsia"/>
          <w:szCs w:val="21"/>
        </w:rPr>
        <w:t>系统</w:t>
      </w:r>
      <w:r w:rsidR="00B152CD">
        <w:rPr>
          <w:rFonts w:hint="eastAsia"/>
          <w:szCs w:val="21"/>
        </w:rPr>
        <w:t>测试与运行结果的截图</w:t>
      </w:r>
      <w:r>
        <w:rPr>
          <w:rFonts w:hint="eastAsia"/>
          <w:szCs w:val="21"/>
        </w:rPr>
        <w:t>并进行分析。</w:t>
      </w:r>
      <w:r w:rsidR="005611BD">
        <w:rPr>
          <w:rFonts w:hint="eastAsia"/>
          <w:szCs w:val="21"/>
        </w:rPr>
        <w:t>从系统测</w:t>
      </w:r>
    </w:p>
    <w:p w14:paraId="576FD5EE" w14:textId="77777777" w:rsidR="00E868F5" w:rsidRDefault="00520EF8" w:rsidP="00234B02">
      <w:pPr>
        <w:pStyle w:val="a8"/>
        <w:jc w:val="left"/>
      </w:pPr>
      <w:bookmarkStart w:id="78" w:name="_Toc409174162"/>
      <w:bookmarkStart w:id="79" w:name="_Toc514782535"/>
      <w:r>
        <w:rPr>
          <w:rFonts w:hint="eastAsia"/>
        </w:rPr>
        <w:lastRenderedPageBreak/>
        <w:t>结</w:t>
      </w:r>
      <w:r w:rsidR="0029619F">
        <w:rPr>
          <w:rFonts w:hint="eastAsia"/>
        </w:rPr>
        <w:t xml:space="preserve"> </w:t>
      </w:r>
      <w:r>
        <w:rPr>
          <w:rFonts w:hint="eastAsia"/>
        </w:rPr>
        <w:t>论</w:t>
      </w:r>
      <w:bookmarkEnd w:id="78"/>
      <w:bookmarkEnd w:id="79"/>
    </w:p>
    <w:p w14:paraId="7C00BEB7" w14:textId="6F7BA5C1" w:rsidR="00C22801" w:rsidRDefault="00C42504" w:rsidP="00234B02">
      <w:pPr>
        <w:spacing w:line="360" w:lineRule="exact"/>
        <w:ind w:firstLineChars="200" w:firstLine="480"/>
        <w:jc w:val="left"/>
        <w:sectPr w:rsidR="00C22801" w:rsidSect="00DE2B5E">
          <w:footerReference w:type="default" r:id="rId131"/>
          <w:headerReference w:type="first" r:id="rId132"/>
          <w:footerReference w:type="first" r:id="rId133"/>
          <w:pgSz w:w="11906" w:h="16838" w:code="9"/>
          <w:pgMar w:top="1474" w:right="1531" w:bottom="1474" w:left="1531" w:header="1021" w:footer="1021" w:gutter="0"/>
          <w:cols w:space="425"/>
          <w:titlePg/>
          <w:docGrid w:type="lines" w:linePitch="400"/>
        </w:sectPr>
      </w:pPr>
      <w:r>
        <w:rPr>
          <w:rFonts w:hint="eastAsia"/>
        </w:rPr>
        <w:t>随着网络信息化时代的到来，数据规模呈爆炸式上涨趋势</w:t>
      </w:r>
      <w:r w:rsidR="0040412E">
        <w:rPr>
          <w:rFonts w:hint="eastAsia"/>
        </w:rPr>
        <w:t>，</w:t>
      </w:r>
      <w:r w:rsidRPr="00C958C5">
        <w:rPr>
          <w:rFonts w:hint="eastAsia"/>
        </w:rPr>
        <w:t>昭示着海量数据时代</w:t>
      </w:r>
      <w:r>
        <w:rPr>
          <w:rFonts w:hint="eastAsia"/>
        </w:rPr>
        <w:t>。在海量数据时代，越来越多的场合</w:t>
      </w:r>
      <w:r w:rsidR="00867F32">
        <w:t xml:space="preserve"> </w:t>
      </w:r>
    </w:p>
    <w:p w14:paraId="43A1747B" w14:textId="77777777" w:rsidR="00E868F5" w:rsidRDefault="00E868F5" w:rsidP="00234B02">
      <w:pPr>
        <w:pStyle w:val="a8"/>
        <w:jc w:val="left"/>
      </w:pPr>
      <w:bookmarkStart w:id="80" w:name="_Toc232437790"/>
      <w:bookmarkStart w:id="81" w:name="_Toc409174163"/>
      <w:bookmarkStart w:id="82" w:name="_Toc514782536"/>
      <w:r>
        <w:rPr>
          <w:rFonts w:hint="eastAsia"/>
        </w:rPr>
        <w:lastRenderedPageBreak/>
        <w:t>致</w:t>
      </w:r>
      <w:r w:rsidR="001D2100">
        <w:rPr>
          <w:rFonts w:hint="eastAsia"/>
        </w:rPr>
        <w:t xml:space="preserve"> </w:t>
      </w:r>
      <w:r>
        <w:rPr>
          <w:rFonts w:hint="eastAsia"/>
        </w:rPr>
        <w:t>谢</w:t>
      </w:r>
      <w:bookmarkEnd w:id="80"/>
      <w:bookmarkEnd w:id="81"/>
      <w:bookmarkEnd w:id="82"/>
    </w:p>
    <w:p w14:paraId="3C37A203" w14:textId="7B256F41" w:rsidR="0098735F" w:rsidRDefault="00953CB9" w:rsidP="00234B02">
      <w:pPr>
        <w:spacing w:line="400" w:lineRule="exact"/>
        <w:ind w:firstLine="480"/>
        <w:jc w:val="left"/>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w:t>
      </w:r>
      <w:proofErr w:type="gramEnd"/>
      <w:r>
        <w:rPr>
          <w:szCs w:val="21"/>
        </w:rPr>
        <w:t>业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w:t>
      </w:r>
    </w:p>
    <w:p w14:paraId="3D4F1BD7" w14:textId="77777777" w:rsidR="00EF0589" w:rsidRPr="00CC52FB" w:rsidRDefault="00EF0589" w:rsidP="00234B02">
      <w:pPr>
        <w:spacing w:line="400" w:lineRule="exact"/>
        <w:ind w:firstLine="480"/>
        <w:jc w:val="left"/>
        <w:rPr>
          <w:szCs w:val="21"/>
        </w:rPr>
        <w:sectPr w:rsidR="00EF0589" w:rsidRPr="00CC52FB" w:rsidSect="00DE2B5E">
          <w:pgSz w:w="11906" w:h="16838" w:code="9"/>
          <w:pgMar w:top="1474" w:right="1531" w:bottom="1474" w:left="1531" w:header="1021" w:footer="1021" w:gutter="0"/>
          <w:cols w:space="425"/>
          <w:titlePg/>
          <w:docGrid w:type="lines" w:linePitch="400"/>
        </w:sectPr>
      </w:pPr>
    </w:p>
    <w:p w14:paraId="1EEBDD46" w14:textId="77777777" w:rsidR="00E868F5" w:rsidRDefault="00E868F5" w:rsidP="00234B02">
      <w:pPr>
        <w:pStyle w:val="a8"/>
        <w:jc w:val="left"/>
      </w:pPr>
      <w:bookmarkStart w:id="83" w:name="_Toc232437791"/>
      <w:bookmarkStart w:id="84" w:name="_Toc409174164"/>
      <w:bookmarkStart w:id="85" w:name="_Toc514782537"/>
      <w:r>
        <w:rPr>
          <w:rFonts w:hint="eastAsia"/>
        </w:rPr>
        <w:lastRenderedPageBreak/>
        <w:t>参考文献</w:t>
      </w:r>
      <w:bookmarkEnd w:id="83"/>
      <w:bookmarkEnd w:id="84"/>
      <w:bookmarkEnd w:id="85"/>
    </w:p>
    <w:p w14:paraId="59949BEC" w14:textId="77777777" w:rsidR="007174A4" w:rsidRPr="007174A4" w:rsidRDefault="007174A4" w:rsidP="00A121CE">
      <w:pPr>
        <w:numPr>
          <w:ilvl w:val="0"/>
          <w:numId w:val="1"/>
        </w:numPr>
        <w:ind w:left="426" w:hanging="426"/>
        <w:jc w:val="left"/>
      </w:pPr>
      <w:r w:rsidRPr="007174A4">
        <w:t>徐保民</w:t>
      </w:r>
      <w:r w:rsidR="00A049BF">
        <w:rPr>
          <w:rFonts w:hint="eastAsia"/>
        </w:rPr>
        <w:t>,</w:t>
      </w:r>
      <w:r w:rsidRPr="007174A4">
        <w:t xml:space="preserve"> </w:t>
      </w:r>
      <w:r w:rsidRPr="007174A4">
        <w:t>倪旭光</w:t>
      </w:r>
      <w:r w:rsidRPr="007174A4">
        <w:t xml:space="preserve">. </w:t>
      </w:r>
      <w:proofErr w:type="gramStart"/>
      <w:r w:rsidRPr="007174A4">
        <w:t>云计算</w:t>
      </w:r>
      <w:proofErr w:type="gramEnd"/>
      <w:r w:rsidRPr="007174A4">
        <w:t>发展态势与关键技术进展</w:t>
      </w:r>
      <w:r w:rsidRPr="007174A4">
        <w:t xml:space="preserve">[J]. </w:t>
      </w:r>
      <w:r w:rsidRPr="007174A4">
        <w:t>中国科学院院刊</w:t>
      </w:r>
      <w:r w:rsidRPr="007174A4">
        <w:t>, 2015,</w:t>
      </w:r>
      <w:r w:rsidRPr="007174A4">
        <w:rPr>
          <w:rFonts w:hint="eastAsia"/>
        </w:rPr>
        <w:t xml:space="preserve"> </w:t>
      </w:r>
      <w:r w:rsidRPr="007174A4">
        <w:t>30(2):</w:t>
      </w:r>
      <w:r w:rsidR="00985DD0">
        <w:rPr>
          <w:rFonts w:hint="eastAsia"/>
        </w:rPr>
        <w:t xml:space="preserve"> </w:t>
      </w:r>
      <w:r w:rsidRPr="007174A4">
        <w:t>170-180.</w:t>
      </w:r>
    </w:p>
    <w:p w14:paraId="1DEA5FA4" w14:textId="4141D045" w:rsidR="00AB35DA" w:rsidRPr="007C481E" w:rsidRDefault="007174A4" w:rsidP="00A121CE">
      <w:pPr>
        <w:numPr>
          <w:ilvl w:val="0"/>
          <w:numId w:val="1"/>
        </w:numPr>
        <w:ind w:left="426" w:hanging="426"/>
        <w:jc w:val="left"/>
      </w:pPr>
      <w:r w:rsidRPr="007174A4">
        <w:t>王成红</w:t>
      </w:r>
      <w:r w:rsidRPr="007174A4">
        <w:t xml:space="preserve">, </w:t>
      </w:r>
      <w:r w:rsidRPr="007174A4">
        <w:t>陈伟能</w:t>
      </w:r>
      <w:r w:rsidRPr="007174A4">
        <w:t xml:space="preserve">, </w:t>
      </w:r>
      <w:r w:rsidRPr="007174A4">
        <w:t>张军</w:t>
      </w:r>
      <w:r w:rsidRPr="007174A4">
        <w:t xml:space="preserve">, </w:t>
      </w:r>
      <w:r w:rsidRPr="007174A4">
        <w:t>宋苏</w:t>
      </w:r>
      <w:r w:rsidRPr="007174A4">
        <w:t xml:space="preserve">, </w:t>
      </w:r>
      <w:proofErr w:type="gramStart"/>
      <w:r w:rsidRPr="007174A4">
        <w:t>鲁仁全</w:t>
      </w:r>
      <w:proofErr w:type="gramEnd"/>
      <w:r w:rsidRPr="007174A4">
        <w:t xml:space="preserve">. </w:t>
      </w:r>
      <w:r w:rsidRPr="007174A4">
        <w:t>大数据技术与应用中的挑战性科学问题</w:t>
      </w:r>
      <w:r w:rsidRPr="007174A4">
        <w:t>[J</w:t>
      </w:r>
      <w:r w:rsidR="00985DD0">
        <w:t>].</w:t>
      </w:r>
      <w:r w:rsidR="00985DD0">
        <w:rPr>
          <w:rFonts w:hint="eastAsia"/>
        </w:rPr>
        <w:t xml:space="preserve"> </w:t>
      </w:r>
      <w:r w:rsidRPr="007174A4">
        <w:t>中国科学基金</w:t>
      </w:r>
      <w:r w:rsidR="00985DD0">
        <w:rPr>
          <w:rFonts w:hint="eastAsia"/>
        </w:rPr>
        <w:t xml:space="preserve">, </w:t>
      </w:r>
      <w:r w:rsidRPr="007174A4">
        <w:t>2014</w:t>
      </w:r>
      <w:r w:rsidR="00985DD0">
        <w:rPr>
          <w:rFonts w:hint="eastAsia"/>
        </w:rPr>
        <w:t xml:space="preserve">, </w:t>
      </w:r>
      <w:r w:rsidRPr="007174A4">
        <w:t>(2)</w:t>
      </w:r>
      <w:r w:rsidR="00985DD0">
        <w:rPr>
          <w:rFonts w:hint="eastAsia"/>
        </w:rPr>
        <w:t xml:space="preserve">: </w:t>
      </w:r>
      <w:r w:rsidRPr="007174A4">
        <w:t>92-98.</w:t>
      </w: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95317" w14:textId="77777777" w:rsidR="00540B31" w:rsidRDefault="00540B31">
      <w:r>
        <w:separator/>
      </w:r>
    </w:p>
  </w:endnote>
  <w:endnote w:type="continuationSeparator" w:id="0">
    <w:p w14:paraId="4A687D60" w14:textId="77777777" w:rsidR="00540B31" w:rsidRDefault="00540B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3F0273" w:rsidRDefault="003F0273"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3F0273" w:rsidRPr="00314464" w:rsidRDefault="003F0273"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3F0273" w:rsidRPr="00314464" w:rsidRDefault="003F0273"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3F0273" w:rsidRPr="001D1DBF" w:rsidRDefault="003F0273"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3F0273" w:rsidRPr="000972AE" w:rsidRDefault="003F0273"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3F0273" w:rsidRDefault="003F0273"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3F0273" w:rsidRPr="00E50CF1" w:rsidRDefault="003F0273"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5C3FB9" w14:textId="77777777" w:rsidR="00540B31" w:rsidRDefault="00540B31">
      <w:r>
        <w:separator/>
      </w:r>
    </w:p>
  </w:footnote>
  <w:footnote w:type="continuationSeparator" w:id="0">
    <w:p w14:paraId="12865EF4" w14:textId="77777777" w:rsidR="00540B31" w:rsidRDefault="00540B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3F0273" w:rsidRPr="000D2022" w:rsidRDefault="003F0273"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3F0273" w:rsidRDefault="003F0273"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3F0273" w:rsidRPr="000D2022" w:rsidRDefault="003F0273"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3F0273" w:rsidRDefault="003F0273"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3F0273" w:rsidRPr="000D2022" w:rsidRDefault="003F0273"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3F0273" w:rsidRDefault="003F0273"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3F0273" w:rsidRDefault="003F0273"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4BC"/>
    <w:multiLevelType w:val="hybridMultilevel"/>
    <w:tmpl w:val="C1C40C28"/>
    <w:lvl w:ilvl="0" w:tplc="3948F5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19509A"/>
    <w:multiLevelType w:val="hybridMultilevel"/>
    <w:tmpl w:val="0B9EE93C"/>
    <w:lvl w:ilvl="0" w:tplc="398279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C705F6"/>
    <w:multiLevelType w:val="hybridMultilevel"/>
    <w:tmpl w:val="FC34F1B8"/>
    <w:lvl w:ilvl="0" w:tplc="AF7A4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9A4D2C"/>
    <w:multiLevelType w:val="hybridMultilevel"/>
    <w:tmpl w:val="AC00294C"/>
    <w:lvl w:ilvl="0" w:tplc="2F0074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E6702B"/>
    <w:multiLevelType w:val="hybridMultilevel"/>
    <w:tmpl w:val="29A292E4"/>
    <w:lvl w:ilvl="0" w:tplc="0390F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3964F93"/>
    <w:multiLevelType w:val="hybridMultilevel"/>
    <w:tmpl w:val="F1724338"/>
    <w:lvl w:ilvl="0" w:tplc="F14A54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6"/>
  </w:num>
  <w:num w:numId="4">
    <w:abstractNumId w:val="7"/>
  </w:num>
  <w:num w:numId="5">
    <w:abstractNumId w:val="2"/>
  </w:num>
  <w:num w:numId="6">
    <w:abstractNumId w:val="5"/>
  </w:num>
  <w:num w:numId="7">
    <w:abstractNumId w:val="3"/>
  </w:num>
  <w:num w:numId="8">
    <w:abstractNumId w:val="0"/>
  </w:num>
  <w:num w:numId="9">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1CD9"/>
    <w:rsid w:val="00001D88"/>
    <w:rsid w:val="00001FB9"/>
    <w:rsid w:val="000027D7"/>
    <w:rsid w:val="00002AB7"/>
    <w:rsid w:val="0000322C"/>
    <w:rsid w:val="00004216"/>
    <w:rsid w:val="00004956"/>
    <w:rsid w:val="00004FBF"/>
    <w:rsid w:val="00005178"/>
    <w:rsid w:val="00005A73"/>
    <w:rsid w:val="00005ABC"/>
    <w:rsid w:val="00006002"/>
    <w:rsid w:val="00006129"/>
    <w:rsid w:val="00006C3F"/>
    <w:rsid w:val="00006D96"/>
    <w:rsid w:val="0000702A"/>
    <w:rsid w:val="000073E3"/>
    <w:rsid w:val="00007685"/>
    <w:rsid w:val="00007BAF"/>
    <w:rsid w:val="00010149"/>
    <w:rsid w:val="00011214"/>
    <w:rsid w:val="00011219"/>
    <w:rsid w:val="00011450"/>
    <w:rsid w:val="00013242"/>
    <w:rsid w:val="00013F15"/>
    <w:rsid w:val="00013F36"/>
    <w:rsid w:val="000149C9"/>
    <w:rsid w:val="00014C9A"/>
    <w:rsid w:val="000154FC"/>
    <w:rsid w:val="00015E47"/>
    <w:rsid w:val="00015F9D"/>
    <w:rsid w:val="00016794"/>
    <w:rsid w:val="0001715F"/>
    <w:rsid w:val="00017384"/>
    <w:rsid w:val="00017385"/>
    <w:rsid w:val="0002043C"/>
    <w:rsid w:val="000204C5"/>
    <w:rsid w:val="00020602"/>
    <w:rsid w:val="000210B9"/>
    <w:rsid w:val="000215F6"/>
    <w:rsid w:val="0002212E"/>
    <w:rsid w:val="00024FC7"/>
    <w:rsid w:val="00025433"/>
    <w:rsid w:val="0002582F"/>
    <w:rsid w:val="000258D3"/>
    <w:rsid w:val="00025C9E"/>
    <w:rsid w:val="0002761E"/>
    <w:rsid w:val="000306F2"/>
    <w:rsid w:val="0003160D"/>
    <w:rsid w:val="0003191B"/>
    <w:rsid w:val="00031E7C"/>
    <w:rsid w:val="00031F85"/>
    <w:rsid w:val="00032390"/>
    <w:rsid w:val="000335EC"/>
    <w:rsid w:val="000338CD"/>
    <w:rsid w:val="000344F0"/>
    <w:rsid w:val="00034EFB"/>
    <w:rsid w:val="00035403"/>
    <w:rsid w:val="00035FCD"/>
    <w:rsid w:val="0003638E"/>
    <w:rsid w:val="000364D1"/>
    <w:rsid w:val="00036CEF"/>
    <w:rsid w:val="00036F8B"/>
    <w:rsid w:val="0003742A"/>
    <w:rsid w:val="00037C17"/>
    <w:rsid w:val="00040E38"/>
    <w:rsid w:val="0004155E"/>
    <w:rsid w:val="00042B0D"/>
    <w:rsid w:val="00042E50"/>
    <w:rsid w:val="00044646"/>
    <w:rsid w:val="00044B25"/>
    <w:rsid w:val="0004536F"/>
    <w:rsid w:val="00045DAD"/>
    <w:rsid w:val="0004621F"/>
    <w:rsid w:val="00046C81"/>
    <w:rsid w:val="00047135"/>
    <w:rsid w:val="00047D7A"/>
    <w:rsid w:val="00047DB9"/>
    <w:rsid w:val="000504B4"/>
    <w:rsid w:val="00050B96"/>
    <w:rsid w:val="0005102C"/>
    <w:rsid w:val="0005327B"/>
    <w:rsid w:val="00053932"/>
    <w:rsid w:val="000542B8"/>
    <w:rsid w:val="000554A9"/>
    <w:rsid w:val="0005715A"/>
    <w:rsid w:val="00057333"/>
    <w:rsid w:val="00060F81"/>
    <w:rsid w:val="00061F4B"/>
    <w:rsid w:val="0006228C"/>
    <w:rsid w:val="000624CE"/>
    <w:rsid w:val="00062F8F"/>
    <w:rsid w:val="00063A05"/>
    <w:rsid w:val="00063E1D"/>
    <w:rsid w:val="000643AC"/>
    <w:rsid w:val="00064470"/>
    <w:rsid w:val="00064607"/>
    <w:rsid w:val="000659D4"/>
    <w:rsid w:val="000665EE"/>
    <w:rsid w:val="00066700"/>
    <w:rsid w:val="00066B4C"/>
    <w:rsid w:val="0006725A"/>
    <w:rsid w:val="00067C98"/>
    <w:rsid w:val="00070BEB"/>
    <w:rsid w:val="00070D57"/>
    <w:rsid w:val="000716A8"/>
    <w:rsid w:val="00071AC8"/>
    <w:rsid w:val="00071BA4"/>
    <w:rsid w:val="00072780"/>
    <w:rsid w:val="000727F8"/>
    <w:rsid w:val="00072D58"/>
    <w:rsid w:val="0007401B"/>
    <w:rsid w:val="00074697"/>
    <w:rsid w:val="000750E0"/>
    <w:rsid w:val="0007568F"/>
    <w:rsid w:val="00076373"/>
    <w:rsid w:val="0007705D"/>
    <w:rsid w:val="00077366"/>
    <w:rsid w:val="0007779A"/>
    <w:rsid w:val="0007791A"/>
    <w:rsid w:val="00080DE6"/>
    <w:rsid w:val="00080F00"/>
    <w:rsid w:val="000819E1"/>
    <w:rsid w:val="00081D3A"/>
    <w:rsid w:val="00081F41"/>
    <w:rsid w:val="0008210B"/>
    <w:rsid w:val="00082176"/>
    <w:rsid w:val="00082ECA"/>
    <w:rsid w:val="0008383D"/>
    <w:rsid w:val="000854A1"/>
    <w:rsid w:val="00085E12"/>
    <w:rsid w:val="00086086"/>
    <w:rsid w:val="0008650C"/>
    <w:rsid w:val="000874ED"/>
    <w:rsid w:val="00090A26"/>
    <w:rsid w:val="0009197F"/>
    <w:rsid w:val="00091C45"/>
    <w:rsid w:val="00091F72"/>
    <w:rsid w:val="00092E87"/>
    <w:rsid w:val="00092F2C"/>
    <w:rsid w:val="00094A54"/>
    <w:rsid w:val="00094BAC"/>
    <w:rsid w:val="00095906"/>
    <w:rsid w:val="000960F7"/>
    <w:rsid w:val="0009650A"/>
    <w:rsid w:val="00096A0F"/>
    <w:rsid w:val="000971E0"/>
    <w:rsid w:val="000972AE"/>
    <w:rsid w:val="000972AF"/>
    <w:rsid w:val="000976A8"/>
    <w:rsid w:val="000A1033"/>
    <w:rsid w:val="000A1249"/>
    <w:rsid w:val="000A27D0"/>
    <w:rsid w:val="000A296D"/>
    <w:rsid w:val="000A3434"/>
    <w:rsid w:val="000A413D"/>
    <w:rsid w:val="000A44C5"/>
    <w:rsid w:val="000A4519"/>
    <w:rsid w:val="000A5C56"/>
    <w:rsid w:val="000B01FD"/>
    <w:rsid w:val="000B089F"/>
    <w:rsid w:val="000B2986"/>
    <w:rsid w:val="000B2A37"/>
    <w:rsid w:val="000B2ADF"/>
    <w:rsid w:val="000B2BBC"/>
    <w:rsid w:val="000B3064"/>
    <w:rsid w:val="000B34D1"/>
    <w:rsid w:val="000B388A"/>
    <w:rsid w:val="000B4D95"/>
    <w:rsid w:val="000B5DC6"/>
    <w:rsid w:val="000B624A"/>
    <w:rsid w:val="000B6B55"/>
    <w:rsid w:val="000B6C9D"/>
    <w:rsid w:val="000B74F9"/>
    <w:rsid w:val="000B7997"/>
    <w:rsid w:val="000B7EE2"/>
    <w:rsid w:val="000C00F9"/>
    <w:rsid w:val="000C0D35"/>
    <w:rsid w:val="000C0FC5"/>
    <w:rsid w:val="000C11EA"/>
    <w:rsid w:val="000C127F"/>
    <w:rsid w:val="000C16A5"/>
    <w:rsid w:val="000C19D8"/>
    <w:rsid w:val="000C27D7"/>
    <w:rsid w:val="000C2F25"/>
    <w:rsid w:val="000C3E1B"/>
    <w:rsid w:val="000C5044"/>
    <w:rsid w:val="000C6ED5"/>
    <w:rsid w:val="000C7B66"/>
    <w:rsid w:val="000D02A8"/>
    <w:rsid w:val="000D1EC0"/>
    <w:rsid w:val="000D2022"/>
    <w:rsid w:val="000D208C"/>
    <w:rsid w:val="000D2915"/>
    <w:rsid w:val="000D29E3"/>
    <w:rsid w:val="000D5D58"/>
    <w:rsid w:val="000D5DE9"/>
    <w:rsid w:val="000D65F8"/>
    <w:rsid w:val="000D6FB5"/>
    <w:rsid w:val="000D6FBB"/>
    <w:rsid w:val="000D7DD1"/>
    <w:rsid w:val="000E166F"/>
    <w:rsid w:val="000E168A"/>
    <w:rsid w:val="000E1EB2"/>
    <w:rsid w:val="000E209F"/>
    <w:rsid w:val="000E317F"/>
    <w:rsid w:val="000E3221"/>
    <w:rsid w:val="000E3FFB"/>
    <w:rsid w:val="000E424D"/>
    <w:rsid w:val="000E4A52"/>
    <w:rsid w:val="000E4AAC"/>
    <w:rsid w:val="000E4C06"/>
    <w:rsid w:val="000E5587"/>
    <w:rsid w:val="000F0255"/>
    <w:rsid w:val="000F10C7"/>
    <w:rsid w:val="000F327E"/>
    <w:rsid w:val="000F48C7"/>
    <w:rsid w:val="000F4FAD"/>
    <w:rsid w:val="000F5F07"/>
    <w:rsid w:val="000F688B"/>
    <w:rsid w:val="00101144"/>
    <w:rsid w:val="0010144F"/>
    <w:rsid w:val="001014A2"/>
    <w:rsid w:val="00101D76"/>
    <w:rsid w:val="00102560"/>
    <w:rsid w:val="00103B3B"/>
    <w:rsid w:val="0010512C"/>
    <w:rsid w:val="00105C30"/>
    <w:rsid w:val="00106159"/>
    <w:rsid w:val="00107690"/>
    <w:rsid w:val="00110885"/>
    <w:rsid w:val="001108F9"/>
    <w:rsid w:val="00110E5C"/>
    <w:rsid w:val="00111068"/>
    <w:rsid w:val="00111289"/>
    <w:rsid w:val="00111642"/>
    <w:rsid w:val="0011177D"/>
    <w:rsid w:val="00111A91"/>
    <w:rsid w:val="001127EA"/>
    <w:rsid w:val="00112AF9"/>
    <w:rsid w:val="001135F3"/>
    <w:rsid w:val="001139FF"/>
    <w:rsid w:val="0011436E"/>
    <w:rsid w:val="001145CA"/>
    <w:rsid w:val="00115DF4"/>
    <w:rsid w:val="001160C9"/>
    <w:rsid w:val="00116684"/>
    <w:rsid w:val="0011683E"/>
    <w:rsid w:val="00116FBA"/>
    <w:rsid w:val="00117031"/>
    <w:rsid w:val="00117122"/>
    <w:rsid w:val="0012081A"/>
    <w:rsid w:val="00121B07"/>
    <w:rsid w:val="00122515"/>
    <w:rsid w:val="00123027"/>
    <w:rsid w:val="001232F0"/>
    <w:rsid w:val="00123FC1"/>
    <w:rsid w:val="001253C4"/>
    <w:rsid w:val="00126953"/>
    <w:rsid w:val="00127219"/>
    <w:rsid w:val="00127600"/>
    <w:rsid w:val="001301F7"/>
    <w:rsid w:val="00130280"/>
    <w:rsid w:val="001302A7"/>
    <w:rsid w:val="00130C11"/>
    <w:rsid w:val="00130C4C"/>
    <w:rsid w:val="001311AE"/>
    <w:rsid w:val="0013129A"/>
    <w:rsid w:val="0013220E"/>
    <w:rsid w:val="00133626"/>
    <w:rsid w:val="00134B82"/>
    <w:rsid w:val="00134C16"/>
    <w:rsid w:val="00135227"/>
    <w:rsid w:val="001355A5"/>
    <w:rsid w:val="00135924"/>
    <w:rsid w:val="00135AC4"/>
    <w:rsid w:val="00135B74"/>
    <w:rsid w:val="00136883"/>
    <w:rsid w:val="00137813"/>
    <w:rsid w:val="00137ABB"/>
    <w:rsid w:val="00137C67"/>
    <w:rsid w:val="001400A9"/>
    <w:rsid w:val="001408AE"/>
    <w:rsid w:val="00140D80"/>
    <w:rsid w:val="00141145"/>
    <w:rsid w:val="00141E65"/>
    <w:rsid w:val="0014336F"/>
    <w:rsid w:val="00143382"/>
    <w:rsid w:val="0014423C"/>
    <w:rsid w:val="001448B9"/>
    <w:rsid w:val="00145542"/>
    <w:rsid w:val="00145864"/>
    <w:rsid w:val="0014657C"/>
    <w:rsid w:val="00146E1E"/>
    <w:rsid w:val="00151F62"/>
    <w:rsid w:val="0015220B"/>
    <w:rsid w:val="001528BC"/>
    <w:rsid w:val="0015385A"/>
    <w:rsid w:val="0015458D"/>
    <w:rsid w:val="00154C18"/>
    <w:rsid w:val="00155AD7"/>
    <w:rsid w:val="001561AA"/>
    <w:rsid w:val="00156387"/>
    <w:rsid w:val="00156B03"/>
    <w:rsid w:val="001576A0"/>
    <w:rsid w:val="00157E89"/>
    <w:rsid w:val="0016024C"/>
    <w:rsid w:val="00160B57"/>
    <w:rsid w:val="001616E1"/>
    <w:rsid w:val="00161F12"/>
    <w:rsid w:val="00161F63"/>
    <w:rsid w:val="00162500"/>
    <w:rsid w:val="00162B6A"/>
    <w:rsid w:val="00164CA4"/>
    <w:rsid w:val="0016520B"/>
    <w:rsid w:val="0016655D"/>
    <w:rsid w:val="00166CE1"/>
    <w:rsid w:val="00170131"/>
    <w:rsid w:val="00171901"/>
    <w:rsid w:val="00172E4E"/>
    <w:rsid w:val="00173062"/>
    <w:rsid w:val="00173F40"/>
    <w:rsid w:val="0017432C"/>
    <w:rsid w:val="0017464C"/>
    <w:rsid w:val="00174CB2"/>
    <w:rsid w:val="00174D22"/>
    <w:rsid w:val="0017545E"/>
    <w:rsid w:val="00176577"/>
    <w:rsid w:val="00176DEC"/>
    <w:rsid w:val="00177F4B"/>
    <w:rsid w:val="00181DDF"/>
    <w:rsid w:val="001822E3"/>
    <w:rsid w:val="001824DA"/>
    <w:rsid w:val="0018280D"/>
    <w:rsid w:val="001828B4"/>
    <w:rsid w:val="00182FFD"/>
    <w:rsid w:val="00183FD7"/>
    <w:rsid w:val="001847ED"/>
    <w:rsid w:val="00184FE2"/>
    <w:rsid w:val="00185287"/>
    <w:rsid w:val="0018542C"/>
    <w:rsid w:val="00185437"/>
    <w:rsid w:val="001863A9"/>
    <w:rsid w:val="001871FD"/>
    <w:rsid w:val="00187361"/>
    <w:rsid w:val="0018785B"/>
    <w:rsid w:val="001906FC"/>
    <w:rsid w:val="00190BAB"/>
    <w:rsid w:val="001931DD"/>
    <w:rsid w:val="001939CF"/>
    <w:rsid w:val="00193F5F"/>
    <w:rsid w:val="001956C8"/>
    <w:rsid w:val="00197197"/>
    <w:rsid w:val="001979A2"/>
    <w:rsid w:val="00197D91"/>
    <w:rsid w:val="00197FCF"/>
    <w:rsid w:val="001A000A"/>
    <w:rsid w:val="001A0386"/>
    <w:rsid w:val="001A0408"/>
    <w:rsid w:val="001A0C62"/>
    <w:rsid w:val="001A3166"/>
    <w:rsid w:val="001A3C28"/>
    <w:rsid w:val="001A40F6"/>
    <w:rsid w:val="001A4318"/>
    <w:rsid w:val="001A46AB"/>
    <w:rsid w:val="001B0A4F"/>
    <w:rsid w:val="001B0C80"/>
    <w:rsid w:val="001B0E8C"/>
    <w:rsid w:val="001B13E6"/>
    <w:rsid w:val="001B17FB"/>
    <w:rsid w:val="001B33C0"/>
    <w:rsid w:val="001B3A9A"/>
    <w:rsid w:val="001B40D7"/>
    <w:rsid w:val="001B4201"/>
    <w:rsid w:val="001B4D49"/>
    <w:rsid w:val="001B4EC5"/>
    <w:rsid w:val="001B53C8"/>
    <w:rsid w:val="001B6ED9"/>
    <w:rsid w:val="001C096A"/>
    <w:rsid w:val="001C0E3D"/>
    <w:rsid w:val="001C13CB"/>
    <w:rsid w:val="001C2436"/>
    <w:rsid w:val="001C2B32"/>
    <w:rsid w:val="001C2EA6"/>
    <w:rsid w:val="001C3A3B"/>
    <w:rsid w:val="001C425B"/>
    <w:rsid w:val="001C449D"/>
    <w:rsid w:val="001C653C"/>
    <w:rsid w:val="001C6B3A"/>
    <w:rsid w:val="001D1DBF"/>
    <w:rsid w:val="001D2100"/>
    <w:rsid w:val="001D2760"/>
    <w:rsid w:val="001D36D7"/>
    <w:rsid w:val="001D3B22"/>
    <w:rsid w:val="001D521F"/>
    <w:rsid w:val="001D5E0C"/>
    <w:rsid w:val="001D624A"/>
    <w:rsid w:val="001D6927"/>
    <w:rsid w:val="001D6D1A"/>
    <w:rsid w:val="001D6E43"/>
    <w:rsid w:val="001D7A3C"/>
    <w:rsid w:val="001D7DB1"/>
    <w:rsid w:val="001E011F"/>
    <w:rsid w:val="001E263B"/>
    <w:rsid w:val="001E313B"/>
    <w:rsid w:val="001E445A"/>
    <w:rsid w:val="001E4A8C"/>
    <w:rsid w:val="001E4FCD"/>
    <w:rsid w:val="001E5513"/>
    <w:rsid w:val="001E63C4"/>
    <w:rsid w:val="001E63D2"/>
    <w:rsid w:val="001E6637"/>
    <w:rsid w:val="001E66CE"/>
    <w:rsid w:val="001E6932"/>
    <w:rsid w:val="001E6BBE"/>
    <w:rsid w:val="001E79B6"/>
    <w:rsid w:val="001F0178"/>
    <w:rsid w:val="001F08A7"/>
    <w:rsid w:val="001F1143"/>
    <w:rsid w:val="001F120C"/>
    <w:rsid w:val="001F1338"/>
    <w:rsid w:val="001F15B7"/>
    <w:rsid w:val="001F1ED9"/>
    <w:rsid w:val="001F231D"/>
    <w:rsid w:val="001F24AC"/>
    <w:rsid w:val="001F31D0"/>
    <w:rsid w:val="001F365D"/>
    <w:rsid w:val="001F3FA7"/>
    <w:rsid w:val="001F4179"/>
    <w:rsid w:val="001F4505"/>
    <w:rsid w:val="001F4B6F"/>
    <w:rsid w:val="001F5044"/>
    <w:rsid w:val="001F5813"/>
    <w:rsid w:val="001F5D1C"/>
    <w:rsid w:val="001F5F04"/>
    <w:rsid w:val="001F5F1E"/>
    <w:rsid w:val="002009B7"/>
    <w:rsid w:val="00200D3A"/>
    <w:rsid w:val="00201EE1"/>
    <w:rsid w:val="00202F0D"/>
    <w:rsid w:val="00203296"/>
    <w:rsid w:val="00203B8A"/>
    <w:rsid w:val="00203E2B"/>
    <w:rsid w:val="00205870"/>
    <w:rsid w:val="0020613A"/>
    <w:rsid w:val="00206C6A"/>
    <w:rsid w:val="00207846"/>
    <w:rsid w:val="00207CB8"/>
    <w:rsid w:val="00211D98"/>
    <w:rsid w:val="00212307"/>
    <w:rsid w:val="002132D0"/>
    <w:rsid w:val="00213BAF"/>
    <w:rsid w:val="002144C2"/>
    <w:rsid w:val="002156F1"/>
    <w:rsid w:val="00216A4A"/>
    <w:rsid w:val="002179D9"/>
    <w:rsid w:val="00220F94"/>
    <w:rsid w:val="002211B7"/>
    <w:rsid w:val="0022184D"/>
    <w:rsid w:val="0022362D"/>
    <w:rsid w:val="00223D11"/>
    <w:rsid w:val="00223D14"/>
    <w:rsid w:val="00224034"/>
    <w:rsid w:val="002241AB"/>
    <w:rsid w:val="00224349"/>
    <w:rsid w:val="002249CB"/>
    <w:rsid w:val="00224F52"/>
    <w:rsid w:val="0022642C"/>
    <w:rsid w:val="00227503"/>
    <w:rsid w:val="00227AD5"/>
    <w:rsid w:val="00230797"/>
    <w:rsid w:val="002323E5"/>
    <w:rsid w:val="00234326"/>
    <w:rsid w:val="002349DF"/>
    <w:rsid w:val="00234B02"/>
    <w:rsid w:val="00234C4F"/>
    <w:rsid w:val="00236E23"/>
    <w:rsid w:val="00236FD0"/>
    <w:rsid w:val="00237D20"/>
    <w:rsid w:val="0024060B"/>
    <w:rsid w:val="00240778"/>
    <w:rsid w:val="00241329"/>
    <w:rsid w:val="002417EB"/>
    <w:rsid w:val="00241D11"/>
    <w:rsid w:val="00242103"/>
    <w:rsid w:val="002436A3"/>
    <w:rsid w:val="00244419"/>
    <w:rsid w:val="002458FD"/>
    <w:rsid w:val="00245E46"/>
    <w:rsid w:val="00246060"/>
    <w:rsid w:val="0024667C"/>
    <w:rsid w:val="002467F2"/>
    <w:rsid w:val="002477EC"/>
    <w:rsid w:val="00250634"/>
    <w:rsid w:val="002519F3"/>
    <w:rsid w:val="002522BA"/>
    <w:rsid w:val="00252DD3"/>
    <w:rsid w:val="002532DB"/>
    <w:rsid w:val="0025339A"/>
    <w:rsid w:val="0025349A"/>
    <w:rsid w:val="002545BB"/>
    <w:rsid w:val="002548E7"/>
    <w:rsid w:val="002556CE"/>
    <w:rsid w:val="00257049"/>
    <w:rsid w:val="00261041"/>
    <w:rsid w:val="002614B9"/>
    <w:rsid w:val="00261F7C"/>
    <w:rsid w:val="00263274"/>
    <w:rsid w:val="0026525C"/>
    <w:rsid w:val="0026561A"/>
    <w:rsid w:val="002666B0"/>
    <w:rsid w:val="00267071"/>
    <w:rsid w:val="00270D04"/>
    <w:rsid w:val="00270D51"/>
    <w:rsid w:val="00271B2F"/>
    <w:rsid w:val="00272778"/>
    <w:rsid w:val="00272783"/>
    <w:rsid w:val="00272D82"/>
    <w:rsid w:val="00272F17"/>
    <w:rsid w:val="0027372A"/>
    <w:rsid w:val="002740B8"/>
    <w:rsid w:val="00274D9A"/>
    <w:rsid w:val="00276331"/>
    <w:rsid w:val="002767E7"/>
    <w:rsid w:val="00277EDD"/>
    <w:rsid w:val="0028012A"/>
    <w:rsid w:val="00280528"/>
    <w:rsid w:val="002806BF"/>
    <w:rsid w:val="00280A57"/>
    <w:rsid w:val="00280BDF"/>
    <w:rsid w:val="00280EC5"/>
    <w:rsid w:val="002824A9"/>
    <w:rsid w:val="00283ABF"/>
    <w:rsid w:val="00283ED8"/>
    <w:rsid w:val="00285597"/>
    <w:rsid w:val="00285870"/>
    <w:rsid w:val="002862DD"/>
    <w:rsid w:val="0028635E"/>
    <w:rsid w:val="002863D2"/>
    <w:rsid w:val="002867DE"/>
    <w:rsid w:val="002918B0"/>
    <w:rsid w:val="00292184"/>
    <w:rsid w:val="0029312B"/>
    <w:rsid w:val="002932FD"/>
    <w:rsid w:val="002952D1"/>
    <w:rsid w:val="00295BC1"/>
    <w:rsid w:val="0029619F"/>
    <w:rsid w:val="00296396"/>
    <w:rsid w:val="00296E60"/>
    <w:rsid w:val="00297600"/>
    <w:rsid w:val="002976F0"/>
    <w:rsid w:val="002A07E8"/>
    <w:rsid w:val="002A0FE4"/>
    <w:rsid w:val="002A3A3B"/>
    <w:rsid w:val="002A4A54"/>
    <w:rsid w:val="002A4D43"/>
    <w:rsid w:val="002A5E10"/>
    <w:rsid w:val="002A68DD"/>
    <w:rsid w:val="002A69C8"/>
    <w:rsid w:val="002A78DD"/>
    <w:rsid w:val="002A7E2D"/>
    <w:rsid w:val="002B00E1"/>
    <w:rsid w:val="002B0514"/>
    <w:rsid w:val="002B0701"/>
    <w:rsid w:val="002B12BB"/>
    <w:rsid w:val="002B135F"/>
    <w:rsid w:val="002B1840"/>
    <w:rsid w:val="002B2147"/>
    <w:rsid w:val="002B23C9"/>
    <w:rsid w:val="002B2692"/>
    <w:rsid w:val="002B2BC2"/>
    <w:rsid w:val="002B2CB3"/>
    <w:rsid w:val="002B3073"/>
    <w:rsid w:val="002B386C"/>
    <w:rsid w:val="002B40A9"/>
    <w:rsid w:val="002B4D39"/>
    <w:rsid w:val="002B5033"/>
    <w:rsid w:val="002B5224"/>
    <w:rsid w:val="002B549D"/>
    <w:rsid w:val="002B5AA4"/>
    <w:rsid w:val="002B5CB7"/>
    <w:rsid w:val="002B5F24"/>
    <w:rsid w:val="002B62A5"/>
    <w:rsid w:val="002B7BBB"/>
    <w:rsid w:val="002C0DC6"/>
    <w:rsid w:val="002C14B9"/>
    <w:rsid w:val="002C1D47"/>
    <w:rsid w:val="002C1E94"/>
    <w:rsid w:val="002C33B7"/>
    <w:rsid w:val="002C34CC"/>
    <w:rsid w:val="002C367A"/>
    <w:rsid w:val="002C3CEB"/>
    <w:rsid w:val="002C3D8B"/>
    <w:rsid w:val="002C3E29"/>
    <w:rsid w:val="002C406F"/>
    <w:rsid w:val="002C4191"/>
    <w:rsid w:val="002C553B"/>
    <w:rsid w:val="002C56BA"/>
    <w:rsid w:val="002C5D22"/>
    <w:rsid w:val="002C5F6B"/>
    <w:rsid w:val="002C6561"/>
    <w:rsid w:val="002C6D0A"/>
    <w:rsid w:val="002C6E5F"/>
    <w:rsid w:val="002C7109"/>
    <w:rsid w:val="002D0AD9"/>
    <w:rsid w:val="002D0DBB"/>
    <w:rsid w:val="002D1CCD"/>
    <w:rsid w:val="002D1D39"/>
    <w:rsid w:val="002D26BD"/>
    <w:rsid w:val="002D2F7D"/>
    <w:rsid w:val="002D360C"/>
    <w:rsid w:val="002D4489"/>
    <w:rsid w:val="002D47CC"/>
    <w:rsid w:val="002D4A8B"/>
    <w:rsid w:val="002D4B9A"/>
    <w:rsid w:val="002D5DA8"/>
    <w:rsid w:val="002D5FFA"/>
    <w:rsid w:val="002D6936"/>
    <w:rsid w:val="002D6AFD"/>
    <w:rsid w:val="002D6C36"/>
    <w:rsid w:val="002E02E4"/>
    <w:rsid w:val="002E0579"/>
    <w:rsid w:val="002E0B9F"/>
    <w:rsid w:val="002E0C32"/>
    <w:rsid w:val="002E0F80"/>
    <w:rsid w:val="002E11F1"/>
    <w:rsid w:val="002E1B88"/>
    <w:rsid w:val="002E2046"/>
    <w:rsid w:val="002E2487"/>
    <w:rsid w:val="002E262B"/>
    <w:rsid w:val="002E317B"/>
    <w:rsid w:val="002E442B"/>
    <w:rsid w:val="002E4CE4"/>
    <w:rsid w:val="002E556E"/>
    <w:rsid w:val="002E5DE1"/>
    <w:rsid w:val="002E776E"/>
    <w:rsid w:val="002E7E3F"/>
    <w:rsid w:val="002F0433"/>
    <w:rsid w:val="002F187C"/>
    <w:rsid w:val="002F2715"/>
    <w:rsid w:val="002F2CE3"/>
    <w:rsid w:val="002F3A7A"/>
    <w:rsid w:val="002F4891"/>
    <w:rsid w:val="002F544B"/>
    <w:rsid w:val="002F58B3"/>
    <w:rsid w:val="002F60EE"/>
    <w:rsid w:val="002F6B57"/>
    <w:rsid w:val="002F7BA2"/>
    <w:rsid w:val="0030067B"/>
    <w:rsid w:val="003008DB"/>
    <w:rsid w:val="003013D5"/>
    <w:rsid w:val="003016E0"/>
    <w:rsid w:val="00301A0F"/>
    <w:rsid w:val="0030326B"/>
    <w:rsid w:val="00303D75"/>
    <w:rsid w:val="003045D5"/>
    <w:rsid w:val="003055D3"/>
    <w:rsid w:val="003067F9"/>
    <w:rsid w:val="00306B9D"/>
    <w:rsid w:val="003074E1"/>
    <w:rsid w:val="00307710"/>
    <w:rsid w:val="00311009"/>
    <w:rsid w:val="00312CD5"/>
    <w:rsid w:val="0031314D"/>
    <w:rsid w:val="003137BF"/>
    <w:rsid w:val="00314464"/>
    <w:rsid w:val="003149E4"/>
    <w:rsid w:val="00314FC1"/>
    <w:rsid w:val="003150DA"/>
    <w:rsid w:val="00315678"/>
    <w:rsid w:val="0031593E"/>
    <w:rsid w:val="003166F2"/>
    <w:rsid w:val="00316C35"/>
    <w:rsid w:val="00317044"/>
    <w:rsid w:val="0032058A"/>
    <w:rsid w:val="003213D2"/>
    <w:rsid w:val="003224D1"/>
    <w:rsid w:val="00322CA0"/>
    <w:rsid w:val="00324325"/>
    <w:rsid w:val="003248A4"/>
    <w:rsid w:val="00324DB0"/>
    <w:rsid w:val="00325079"/>
    <w:rsid w:val="0032572D"/>
    <w:rsid w:val="00327F33"/>
    <w:rsid w:val="00331887"/>
    <w:rsid w:val="00332356"/>
    <w:rsid w:val="00332559"/>
    <w:rsid w:val="00332758"/>
    <w:rsid w:val="0033410A"/>
    <w:rsid w:val="00335376"/>
    <w:rsid w:val="00336196"/>
    <w:rsid w:val="00337718"/>
    <w:rsid w:val="00337B63"/>
    <w:rsid w:val="003402AD"/>
    <w:rsid w:val="003425FC"/>
    <w:rsid w:val="0034267B"/>
    <w:rsid w:val="0034369A"/>
    <w:rsid w:val="00343AFD"/>
    <w:rsid w:val="00343B52"/>
    <w:rsid w:val="00343C73"/>
    <w:rsid w:val="00344311"/>
    <w:rsid w:val="00345E20"/>
    <w:rsid w:val="003467B3"/>
    <w:rsid w:val="0034689B"/>
    <w:rsid w:val="00346FC6"/>
    <w:rsid w:val="003478D0"/>
    <w:rsid w:val="00350BDA"/>
    <w:rsid w:val="00352276"/>
    <w:rsid w:val="00352B2E"/>
    <w:rsid w:val="003536CF"/>
    <w:rsid w:val="00353C9A"/>
    <w:rsid w:val="00354889"/>
    <w:rsid w:val="00356566"/>
    <w:rsid w:val="003573E6"/>
    <w:rsid w:val="003574E3"/>
    <w:rsid w:val="0036017A"/>
    <w:rsid w:val="0036049B"/>
    <w:rsid w:val="003615D9"/>
    <w:rsid w:val="003618AB"/>
    <w:rsid w:val="00362A10"/>
    <w:rsid w:val="00362D39"/>
    <w:rsid w:val="00363A81"/>
    <w:rsid w:val="00363DE5"/>
    <w:rsid w:val="00366439"/>
    <w:rsid w:val="0036666D"/>
    <w:rsid w:val="00367EFB"/>
    <w:rsid w:val="00370329"/>
    <w:rsid w:val="00370E46"/>
    <w:rsid w:val="00372BFD"/>
    <w:rsid w:val="00372D2C"/>
    <w:rsid w:val="00373630"/>
    <w:rsid w:val="00375137"/>
    <w:rsid w:val="00375E40"/>
    <w:rsid w:val="003760C6"/>
    <w:rsid w:val="003760E9"/>
    <w:rsid w:val="0037648F"/>
    <w:rsid w:val="00377248"/>
    <w:rsid w:val="00377B88"/>
    <w:rsid w:val="00377D7E"/>
    <w:rsid w:val="00380075"/>
    <w:rsid w:val="003809C0"/>
    <w:rsid w:val="00380F4E"/>
    <w:rsid w:val="003813C7"/>
    <w:rsid w:val="00381937"/>
    <w:rsid w:val="0038254E"/>
    <w:rsid w:val="003826D8"/>
    <w:rsid w:val="0038360D"/>
    <w:rsid w:val="00383782"/>
    <w:rsid w:val="00384585"/>
    <w:rsid w:val="003845A2"/>
    <w:rsid w:val="00384E3A"/>
    <w:rsid w:val="00385DAA"/>
    <w:rsid w:val="00385EF0"/>
    <w:rsid w:val="00385F54"/>
    <w:rsid w:val="00386B32"/>
    <w:rsid w:val="00387FE3"/>
    <w:rsid w:val="00391188"/>
    <w:rsid w:val="00392232"/>
    <w:rsid w:val="00392857"/>
    <w:rsid w:val="00392B04"/>
    <w:rsid w:val="00392B21"/>
    <w:rsid w:val="0039356B"/>
    <w:rsid w:val="0039434C"/>
    <w:rsid w:val="0039456C"/>
    <w:rsid w:val="00394601"/>
    <w:rsid w:val="003954BF"/>
    <w:rsid w:val="00395EEC"/>
    <w:rsid w:val="00396535"/>
    <w:rsid w:val="00396FDC"/>
    <w:rsid w:val="0039704A"/>
    <w:rsid w:val="0039789E"/>
    <w:rsid w:val="003A0795"/>
    <w:rsid w:val="003A0CEF"/>
    <w:rsid w:val="003A20A6"/>
    <w:rsid w:val="003A37A6"/>
    <w:rsid w:val="003A508E"/>
    <w:rsid w:val="003A50F0"/>
    <w:rsid w:val="003A59D6"/>
    <w:rsid w:val="003A61C1"/>
    <w:rsid w:val="003A6BFC"/>
    <w:rsid w:val="003A6FDF"/>
    <w:rsid w:val="003A785D"/>
    <w:rsid w:val="003B042A"/>
    <w:rsid w:val="003B0995"/>
    <w:rsid w:val="003B1832"/>
    <w:rsid w:val="003B2241"/>
    <w:rsid w:val="003B2EA5"/>
    <w:rsid w:val="003B2F48"/>
    <w:rsid w:val="003B327E"/>
    <w:rsid w:val="003B35CF"/>
    <w:rsid w:val="003B4F6D"/>
    <w:rsid w:val="003B5F58"/>
    <w:rsid w:val="003B706D"/>
    <w:rsid w:val="003C1B12"/>
    <w:rsid w:val="003C27D0"/>
    <w:rsid w:val="003C2CDB"/>
    <w:rsid w:val="003C382C"/>
    <w:rsid w:val="003C3A12"/>
    <w:rsid w:val="003C3C2B"/>
    <w:rsid w:val="003C4A30"/>
    <w:rsid w:val="003C4DAA"/>
    <w:rsid w:val="003C4F56"/>
    <w:rsid w:val="003C520C"/>
    <w:rsid w:val="003C5418"/>
    <w:rsid w:val="003C556C"/>
    <w:rsid w:val="003C5C78"/>
    <w:rsid w:val="003C5FD5"/>
    <w:rsid w:val="003C6863"/>
    <w:rsid w:val="003C6FEA"/>
    <w:rsid w:val="003C71DC"/>
    <w:rsid w:val="003C7746"/>
    <w:rsid w:val="003C7CF7"/>
    <w:rsid w:val="003C7DF8"/>
    <w:rsid w:val="003D024E"/>
    <w:rsid w:val="003D0E0B"/>
    <w:rsid w:val="003D1E23"/>
    <w:rsid w:val="003D34BB"/>
    <w:rsid w:val="003D4403"/>
    <w:rsid w:val="003D4BA1"/>
    <w:rsid w:val="003D4FDB"/>
    <w:rsid w:val="003D5D9D"/>
    <w:rsid w:val="003D5F81"/>
    <w:rsid w:val="003D701C"/>
    <w:rsid w:val="003D72CE"/>
    <w:rsid w:val="003D742A"/>
    <w:rsid w:val="003E0419"/>
    <w:rsid w:val="003E13B7"/>
    <w:rsid w:val="003E2555"/>
    <w:rsid w:val="003E282E"/>
    <w:rsid w:val="003E50D4"/>
    <w:rsid w:val="003E50D6"/>
    <w:rsid w:val="003E542E"/>
    <w:rsid w:val="003E5878"/>
    <w:rsid w:val="003E676D"/>
    <w:rsid w:val="003E689D"/>
    <w:rsid w:val="003E76FB"/>
    <w:rsid w:val="003F0273"/>
    <w:rsid w:val="003F1413"/>
    <w:rsid w:val="003F1513"/>
    <w:rsid w:val="003F1D45"/>
    <w:rsid w:val="003F23EB"/>
    <w:rsid w:val="003F26D2"/>
    <w:rsid w:val="003F29B7"/>
    <w:rsid w:val="003F38E2"/>
    <w:rsid w:val="003F3CEC"/>
    <w:rsid w:val="003F4CF1"/>
    <w:rsid w:val="003F4ED9"/>
    <w:rsid w:val="003F6FF1"/>
    <w:rsid w:val="003F7D87"/>
    <w:rsid w:val="003F7ED7"/>
    <w:rsid w:val="004000BD"/>
    <w:rsid w:val="004000CC"/>
    <w:rsid w:val="0040021C"/>
    <w:rsid w:val="004018D5"/>
    <w:rsid w:val="00403298"/>
    <w:rsid w:val="0040387A"/>
    <w:rsid w:val="0040412E"/>
    <w:rsid w:val="0040558F"/>
    <w:rsid w:val="00405D69"/>
    <w:rsid w:val="00407385"/>
    <w:rsid w:val="00407727"/>
    <w:rsid w:val="00410A2F"/>
    <w:rsid w:val="004113E3"/>
    <w:rsid w:val="00411699"/>
    <w:rsid w:val="004118EC"/>
    <w:rsid w:val="00413DA3"/>
    <w:rsid w:val="00413DC4"/>
    <w:rsid w:val="004143FC"/>
    <w:rsid w:val="00414715"/>
    <w:rsid w:val="00415868"/>
    <w:rsid w:val="004162B6"/>
    <w:rsid w:val="0041636B"/>
    <w:rsid w:val="00416961"/>
    <w:rsid w:val="00417612"/>
    <w:rsid w:val="00417891"/>
    <w:rsid w:val="00420161"/>
    <w:rsid w:val="00420564"/>
    <w:rsid w:val="00420E86"/>
    <w:rsid w:val="00421ABD"/>
    <w:rsid w:val="0042276A"/>
    <w:rsid w:val="004234DB"/>
    <w:rsid w:val="004237D5"/>
    <w:rsid w:val="00423859"/>
    <w:rsid w:val="00423AD5"/>
    <w:rsid w:val="00423CB1"/>
    <w:rsid w:val="00425BF8"/>
    <w:rsid w:val="00426EAB"/>
    <w:rsid w:val="00426F95"/>
    <w:rsid w:val="004274A9"/>
    <w:rsid w:val="004278E7"/>
    <w:rsid w:val="0042791F"/>
    <w:rsid w:val="00430402"/>
    <w:rsid w:val="004304B7"/>
    <w:rsid w:val="00430CDF"/>
    <w:rsid w:val="00431EAE"/>
    <w:rsid w:val="0043248F"/>
    <w:rsid w:val="00432553"/>
    <w:rsid w:val="00432696"/>
    <w:rsid w:val="00432744"/>
    <w:rsid w:val="00432C2F"/>
    <w:rsid w:val="004352D8"/>
    <w:rsid w:val="0043532B"/>
    <w:rsid w:val="0043591A"/>
    <w:rsid w:val="00435B48"/>
    <w:rsid w:val="004375D6"/>
    <w:rsid w:val="004378F5"/>
    <w:rsid w:val="00440928"/>
    <w:rsid w:val="00441E48"/>
    <w:rsid w:val="00442598"/>
    <w:rsid w:val="0044270A"/>
    <w:rsid w:val="00442C2C"/>
    <w:rsid w:val="00445A4F"/>
    <w:rsid w:val="0044651F"/>
    <w:rsid w:val="00446546"/>
    <w:rsid w:val="0044687D"/>
    <w:rsid w:val="00446984"/>
    <w:rsid w:val="00446A8E"/>
    <w:rsid w:val="004471B5"/>
    <w:rsid w:val="00447D1C"/>
    <w:rsid w:val="00450429"/>
    <w:rsid w:val="00452D49"/>
    <w:rsid w:val="00454813"/>
    <w:rsid w:val="00454AC6"/>
    <w:rsid w:val="00455D80"/>
    <w:rsid w:val="0045738C"/>
    <w:rsid w:val="00457C77"/>
    <w:rsid w:val="00462393"/>
    <w:rsid w:val="00462672"/>
    <w:rsid w:val="0046287E"/>
    <w:rsid w:val="004628EF"/>
    <w:rsid w:val="00462AAC"/>
    <w:rsid w:val="00463866"/>
    <w:rsid w:val="00463A7B"/>
    <w:rsid w:val="00463E75"/>
    <w:rsid w:val="004650DD"/>
    <w:rsid w:val="004652DC"/>
    <w:rsid w:val="00465A91"/>
    <w:rsid w:val="00466958"/>
    <w:rsid w:val="00466ECC"/>
    <w:rsid w:val="00467CA9"/>
    <w:rsid w:val="00470721"/>
    <w:rsid w:val="004713E2"/>
    <w:rsid w:val="0047181A"/>
    <w:rsid w:val="00471ADD"/>
    <w:rsid w:val="00473E10"/>
    <w:rsid w:val="00474419"/>
    <w:rsid w:val="00474CB2"/>
    <w:rsid w:val="00476101"/>
    <w:rsid w:val="004765C9"/>
    <w:rsid w:val="00476925"/>
    <w:rsid w:val="00476EC7"/>
    <w:rsid w:val="0047719E"/>
    <w:rsid w:val="004776DA"/>
    <w:rsid w:val="00477EA1"/>
    <w:rsid w:val="004838A5"/>
    <w:rsid w:val="00483A64"/>
    <w:rsid w:val="004842BF"/>
    <w:rsid w:val="004849B1"/>
    <w:rsid w:val="00484A13"/>
    <w:rsid w:val="0048554B"/>
    <w:rsid w:val="00485CF0"/>
    <w:rsid w:val="00486236"/>
    <w:rsid w:val="0048648F"/>
    <w:rsid w:val="00486928"/>
    <w:rsid w:val="00486BEB"/>
    <w:rsid w:val="004879D9"/>
    <w:rsid w:val="00490AF0"/>
    <w:rsid w:val="0049113F"/>
    <w:rsid w:val="00491B4A"/>
    <w:rsid w:val="004922E0"/>
    <w:rsid w:val="00494268"/>
    <w:rsid w:val="00495357"/>
    <w:rsid w:val="00496664"/>
    <w:rsid w:val="00496CFC"/>
    <w:rsid w:val="00497151"/>
    <w:rsid w:val="00497E30"/>
    <w:rsid w:val="00497F37"/>
    <w:rsid w:val="004A0C09"/>
    <w:rsid w:val="004A3048"/>
    <w:rsid w:val="004A3318"/>
    <w:rsid w:val="004A342C"/>
    <w:rsid w:val="004A3569"/>
    <w:rsid w:val="004A3A20"/>
    <w:rsid w:val="004A3C10"/>
    <w:rsid w:val="004A3C5F"/>
    <w:rsid w:val="004A48AB"/>
    <w:rsid w:val="004A4E5C"/>
    <w:rsid w:val="004A66A8"/>
    <w:rsid w:val="004A6F09"/>
    <w:rsid w:val="004A6FA2"/>
    <w:rsid w:val="004A703A"/>
    <w:rsid w:val="004A7DD5"/>
    <w:rsid w:val="004B0827"/>
    <w:rsid w:val="004B0EAC"/>
    <w:rsid w:val="004B0F63"/>
    <w:rsid w:val="004B134E"/>
    <w:rsid w:val="004B1D17"/>
    <w:rsid w:val="004B209D"/>
    <w:rsid w:val="004B22B2"/>
    <w:rsid w:val="004B2A11"/>
    <w:rsid w:val="004B3218"/>
    <w:rsid w:val="004B4233"/>
    <w:rsid w:val="004B49C6"/>
    <w:rsid w:val="004B5BA6"/>
    <w:rsid w:val="004B6166"/>
    <w:rsid w:val="004B6583"/>
    <w:rsid w:val="004B6E94"/>
    <w:rsid w:val="004B7B81"/>
    <w:rsid w:val="004C08E0"/>
    <w:rsid w:val="004C0DF2"/>
    <w:rsid w:val="004C2626"/>
    <w:rsid w:val="004C3289"/>
    <w:rsid w:val="004C3753"/>
    <w:rsid w:val="004C3CEB"/>
    <w:rsid w:val="004C3DBD"/>
    <w:rsid w:val="004C5A34"/>
    <w:rsid w:val="004C5FF7"/>
    <w:rsid w:val="004C62BA"/>
    <w:rsid w:val="004C6493"/>
    <w:rsid w:val="004C672A"/>
    <w:rsid w:val="004C7967"/>
    <w:rsid w:val="004D0752"/>
    <w:rsid w:val="004D0946"/>
    <w:rsid w:val="004D2BD9"/>
    <w:rsid w:val="004D3821"/>
    <w:rsid w:val="004D3977"/>
    <w:rsid w:val="004D6A87"/>
    <w:rsid w:val="004E010C"/>
    <w:rsid w:val="004E041C"/>
    <w:rsid w:val="004E09EF"/>
    <w:rsid w:val="004E1B1C"/>
    <w:rsid w:val="004E23A9"/>
    <w:rsid w:val="004E2EDD"/>
    <w:rsid w:val="004E3F97"/>
    <w:rsid w:val="004E439C"/>
    <w:rsid w:val="004E48C8"/>
    <w:rsid w:val="004E4E58"/>
    <w:rsid w:val="004E5146"/>
    <w:rsid w:val="004E5351"/>
    <w:rsid w:val="004E5FCB"/>
    <w:rsid w:val="004E683E"/>
    <w:rsid w:val="004E6CE9"/>
    <w:rsid w:val="004E7283"/>
    <w:rsid w:val="004E7592"/>
    <w:rsid w:val="004F0596"/>
    <w:rsid w:val="004F1991"/>
    <w:rsid w:val="004F2353"/>
    <w:rsid w:val="004F334F"/>
    <w:rsid w:val="004F3529"/>
    <w:rsid w:val="004F461E"/>
    <w:rsid w:val="004F5D0F"/>
    <w:rsid w:val="004F6049"/>
    <w:rsid w:val="004F6765"/>
    <w:rsid w:val="004F7E5E"/>
    <w:rsid w:val="00500725"/>
    <w:rsid w:val="00500B72"/>
    <w:rsid w:val="00501E58"/>
    <w:rsid w:val="00501EBC"/>
    <w:rsid w:val="0050222D"/>
    <w:rsid w:val="00502C13"/>
    <w:rsid w:val="0050444B"/>
    <w:rsid w:val="00504BA4"/>
    <w:rsid w:val="00504D21"/>
    <w:rsid w:val="005059E2"/>
    <w:rsid w:val="00505BCB"/>
    <w:rsid w:val="0050635E"/>
    <w:rsid w:val="00506550"/>
    <w:rsid w:val="00507709"/>
    <w:rsid w:val="00507A0C"/>
    <w:rsid w:val="00507C18"/>
    <w:rsid w:val="00510799"/>
    <w:rsid w:val="00512DA4"/>
    <w:rsid w:val="0051321F"/>
    <w:rsid w:val="005148AB"/>
    <w:rsid w:val="0051575B"/>
    <w:rsid w:val="00516568"/>
    <w:rsid w:val="0051706D"/>
    <w:rsid w:val="005170FE"/>
    <w:rsid w:val="005176C4"/>
    <w:rsid w:val="00520EF8"/>
    <w:rsid w:val="005211EC"/>
    <w:rsid w:val="0052140B"/>
    <w:rsid w:val="005217D8"/>
    <w:rsid w:val="0052499F"/>
    <w:rsid w:val="005249B9"/>
    <w:rsid w:val="00524A91"/>
    <w:rsid w:val="00525231"/>
    <w:rsid w:val="00525308"/>
    <w:rsid w:val="00525322"/>
    <w:rsid w:val="005259C9"/>
    <w:rsid w:val="00525A09"/>
    <w:rsid w:val="005266E9"/>
    <w:rsid w:val="00526E0E"/>
    <w:rsid w:val="00526F2C"/>
    <w:rsid w:val="00527C2B"/>
    <w:rsid w:val="00527F04"/>
    <w:rsid w:val="0053013E"/>
    <w:rsid w:val="0053358F"/>
    <w:rsid w:val="00534702"/>
    <w:rsid w:val="005368BF"/>
    <w:rsid w:val="00537F6B"/>
    <w:rsid w:val="0054000F"/>
    <w:rsid w:val="005400C0"/>
    <w:rsid w:val="00540B31"/>
    <w:rsid w:val="00541074"/>
    <w:rsid w:val="00541594"/>
    <w:rsid w:val="00541AFC"/>
    <w:rsid w:val="005421DE"/>
    <w:rsid w:val="0054310D"/>
    <w:rsid w:val="00543397"/>
    <w:rsid w:val="005439B4"/>
    <w:rsid w:val="00543EB9"/>
    <w:rsid w:val="00544AD3"/>
    <w:rsid w:val="00545619"/>
    <w:rsid w:val="00545BDB"/>
    <w:rsid w:val="00545C3C"/>
    <w:rsid w:val="00545F0F"/>
    <w:rsid w:val="00546F0D"/>
    <w:rsid w:val="00547382"/>
    <w:rsid w:val="005477EA"/>
    <w:rsid w:val="00551197"/>
    <w:rsid w:val="005519A4"/>
    <w:rsid w:val="00551C3F"/>
    <w:rsid w:val="005522D6"/>
    <w:rsid w:val="0055296D"/>
    <w:rsid w:val="00553038"/>
    <w:rsid w:val="005530D1"/>
    <w:rsid w:val="00553794"/>
    <w:rsid w:val="00553C7D"/>
    <w:rsid w:val="00556E87"/>
    <w:rsid w:val="00557E9B"/>
    <w:rsid w:val="00560C7D"/>
    <w:rsid w:val="005611BD"/>
    <w:rsid w:val="0056278A"/>
    <w:rsid w:val="005628AE"/>
    <w:rsid w:val="00562A23"/>
    <w:rsid w:val="00564EB1"/>
    <w:rsid w:val="00565395"/>
    <w:rsid w:val="00565680"/>
    <w:rsid w:val="0056605D"/>
    <w:rsid w:val="005672B1"/>
    <w:rsid w:val="005703F3"/>
    <w:rsid w:val="00570B14"/>
    <w:rsid w:val="00570D6F"/>
    <w:rsid w:val="00570DBD"/>
    <w:rsid w:val="005710C5"/>
    <w:rsid w:val="005715D3"/>
    <w:rsid w:val="005722B0"/>
    <w:rsid w:val="0057258D"/>
    <w:rsid w:val="005731E6"/>
    <w:rsid w:val="00573319"/>
    <w:rsid w:val="00575596"/>
    <w:rsid w:val="005757D8"/>
    <w:rsid w:val="00575EB9"/>
    <w:rsid w:val="00575EDE"/>
    <w:rsid w:val="005762A3"/>
    <w:rsid w:val="005806E6"/>
    <w:rsid w:val="00580884"/>
    <w:rsid w:val="00580A75"/>
    <w:rsid w:val="00580F25"/>
    <w:rsid w:val="00580FEA"/>
    <w:rsid w:val="00581349"/>
    <w:rsid w:val="005823CF"/>
    <w:rsid w:val="00585B1A"/>
    <w:rsid w:val="0058667B"/>
    <w:rsid w:val="00586BB0"/>
    <w:rsid w:val="00586D43"/>
    <w:rsid w:val="0059007F"/>
    <w:rsid w:val="005912DE"/>
    <w:rsid w:val="005921FA"/>
    <w:rsid w:val="00592926"/>
    <w:rsid w:val="0059316E"/>
    <w:rsid w:val="0059331B"/>
    <w:rsid w:val="00593A1D"/>
    <w:rsid w:val="00593BA5"/>
    <w:rsid w:val="00593DEE"/>
    <w:rsid w:val="0059468A"/>
    <w:rsid w:val="00595261"/>
    <w:rsid w:val="005964D4"/>
    <w:rsid w:val="005972F0"/>
    <w:rsid w:val="00597721"/>
    <w:rsid w:val="00597B19"/>
    <w:rsid w:val="005A0636"/>
    <w:rsid w:val="005A163F"/>
    <w:rsid w:val="005A1A58"/>
    <w:rsid w:val="005A1EED"/>
    <w:rsid w:val="005A44E9"/>
    <w:rsid w:val="005A5296"/>
    <w:rsid w:val="005A5A5C"/>
    <w:rsid w:val="005A6038"/>
    <w:rsid w:val="005A6F40"/>
    <w:rsid w:val="005A7204"/>
    <w:rsid w:val="005B0063"/>
    <w:rsid w:val="005B045C"/>
    <w:rsid w:val="005B09A3"/>
    <w:rsid w:val="005B18C3"/>
    <w:rsid w:val="005B1DB2"/>
    <w:rsid w:val="005B2012"/>
    <w:rsid w:val="005B42E9"/>
    <w:rsid w:val="005B433A"/>
    <w:rsid w:val="005B6006"/>
    <w:rsid w:val="005B79CF"/>
    <w:rsid w:val="005C024F"/>
    <w:rsid w:val="005C1898"/>
    <w:rsid w:val="005C2325"/>
    <w:rsid w:val="005C262C"/>
    <w:rsid w:val="005C35D6"/>
    <w:rsid w:val="005C399F"/>
    <w:rsid w:val="005C3A06"/>
    <w:rsid w:val="005C3A14"/>
    <w:rsid w:val="005C47D3"/>
    <w:rsid w:val="005C632F"/>
    <w:rsid w:val="005D0DDF"/>
    <w:rsid w:val="005D11E7"/>
    <w:rsid w:val="005D1C4F"/>
    <w:rsid w:val="005D1CC3"/>
    <w:rsid w:val="005D3DC0"/>
    <w:rsid w:val="005D490A"/>
    <w:rsid w:val="005D4982"/>
    <w:rsid w:val="005D4DE0"/>
    <w:rsid w:val="005D4FCB"/>
    <w:rsid w:val="005D5118"/>
    <w:rsid w:val="005D535A"/>
    <w:rsid w:val="005D6D60"/>
    <w:rsid w:val="005D7090"/>
    <w:rsid w:val="005E0246"/>
    <w:rsid w:val="005E09BB"/>
    <w:rsid w:val="005E15E6"/>
    <w:rsid w:val="005E3F50"/>
    <w:rsid w:val="005E5063"/>
    <w:rsid w:val="005E6DBA"/>
    <w:rsid w:val="005E7480"/>
    <w:rsid w:val="005E7E6F"/>
    <w:rsid w:val="005E7FEE"/>
    <w:rsid w:val="005F16C8"/>
    <w:rsid w:val="005F1E3B"/>
    <w:rsid w:val="005F336C"/>
    <w:rsid w:val="005F3AF5"/>
    <w:rsid w:val="005F3D40"/>
    <w:rsid w:val="005F5671"/>
    <w:rsid w:val="005F6845"/>
    <w:rsid w:val="005F7112"/>
    <w:rsid w:val="00600B6B"/>
    <w:rsid w:val="00600C77"/>
    <w:rsid w:val="006010E7"/>
    <w:rsid w:val="0060188E"/>
    <w:rsid w:val="00601EE9"/>
    <w:rsid w:val="00601EEB"/>
    <w:rsid w:val="00605D32"/>
    <w:rsid w:val="006060B6"/>
    <w:rsid w:val="006069E7"/>
    <w:rsid w:val="00610506"/>
    <w:rsid w:val="00610542"/>
    <w:rsid w:val="006110BE"/>
    <w:rsid w:val="0061126F"/>
    <w:rsid w:val="006124EF"/>
    <w:rsid w:val="00612DE2"/>
    <w:rsid w:val="00613CF7"/>
    <w:rsid w:val="00614580"/>
    <w:rsid w:val="00615CFC"/>
    <w:rsid w:val="00616C93"/>
    <w:rsid w:val="00616D31"/>
    <w:rsid w:val="00617405"/>
    <w:rsid w:val="006176E4"/>
    <w:rsid w:val="00620050"/>
    <w:rsid w:val="00620CD9"/>
    <w:rsid w:val="006213EB"/>
    <w:rsid w:val="00621B88"/>
    <w:rsid w:val="00622882"/>
    <w:rsid w:val="00623103"/>
    <w:rsid w:val="0062321D"/>
    <w:rsid w:val="006232E0"/>
    <w:rsid w:val="0062346D"/>
    <w:rsid w:val="0062348E"/>
    <w:rsid w:val="00624045"/>
    <w:rsid w:val="00624992"/>
    <w:rsid w:val="00624A6C"/>
    <w:rsid w:val="00625826"/>
    <w:rsid w:val="00625B4C"/>
    <w:rsid w:val="00625F2D"/>
    <w:rsid w:val="00626293"/>
    <w:rsid w:val="006262EC"/>
    <w:rsid w:val="006268B5"/>
    <w:rsid w:val="00626E4D"/>
    <w:rsid w:val="00626EA5"/>
    <w:rsid w:val="006274A7"/>
    <w:rsid w:val="006279C8"/>
    <w:rsid w:val="00627CA8"/>
    <w:rsid w:val="00630437"/>
    <w:rsid w:val="00630A37"/>
    <w:rsid w:val="00630AFE"/>
    <w:rsid w:val="00631281"/>
    <w:rsid w:val="0063224D"/>
    <w:rsid w:val="00632D82"/>
    <w:rsid w:val="00635072"/>
    <w:rsid w:val="00636151"/>
    <w:rsid w:val="00636F23"/>
    <w:rsid w:val="0064009F"/>
    <w:rsid w:val="006402CB"/>
    <w:rsid w:val="006402FF"/>
    <w:rsid w:val="00640D56"/>
    <w:rsid w:val="00640F24"/>
    <w:rsid w:val="00641B36"/>
    <w:rsid w:val="00641BD6"/>
    <w:rsid w:val="0064375B"/>
    <w:rsid w:val="00643B58"/>
    <w:rsid w:val="00643C40"/>
    <w:rsid w:val="006444B6"/>
    <w:rsid w:val="00644623"/>
    <w:rsid w:val="00645128"/>
    <w:rsid w:val="0064664C"/>
    <w:rsid w:val="00646DEA"/>
    <w:rsid w:val="006471FA"/>
    <w:rsid w:val="00647529"/>
    <w:rsid w:val="00647F0C"/>
    <w:rsid w:val="0065006A"/>
    <w:rsid w:val="00651762"/>
    <w:rsid w:val="0065228A"/>
    <w:rsid w:val="00655107"/>
    <w:rsid w:val="00655E0F"/>
    <w:rsid w:val="006560C3"/>
    <w:rsid w:val="006560C7"/>
    <w:rsid w:val="00656999"/>
    <w:rsid w:val="0065745A"/>
    <w:rsid w:val="0065759F"/>
    <w:rsid w:val="006575BC"/>
    <w:rsid w:val="00657894"/>
    <w:rsid w:val="00661082"/>
    <w:rsid w:val="00661510"/>
    <w:rsid w:val="00662249"/>
    <w:rsid w:val="00665F1C"/>
    <w:rsid w:val="00666A61"/>
    <w:rsid w:val="00666CD4"/>
    <w:rsid w:val="006676DC"/>
    <w:rsid w:val="00667CCF"/>
    <w:rsid w:val="006708AF"/>
    <w:rsid w:val="0067115C"/>
    <w:rsid w:val="0067141D"/>
    <w:rsid w:val="00671C5D"/>
    <w:rsid w:val="006726E8"/>
    <w:rsid w:val="00672B13"/>
    <w:rsid w:val="00673E18"/>
    <w:rsid w:val="00673FF7"/>
    <w:rsid w:val="00677A39"/>
    <w:rsid w:val="00680271"/>
    <w:rsid w:val="0068095A"/>
    <w:rsid w:val="00680CA8"/>
    <w:rsid w:val="00681667"/>
    <w:rsid w:val="00681D30"/>
    <w:rsid w:val="00681F67"/>
    <w:rsid w:val="00682F93"/>
    <w:rsid w:val="00684744"/>
    <w:rsid w:val="00684F9B"/>
    <w:rsid w:val="00685C85"/>
    <w:rsid w:val="0068645C"/>
    <w:rsid w:val="006872EB"/>
    <w:rsid w:val="00687828"/>
    <w:rsid w:val="00690088"/>
    <w:rsid w:val="00690BAD"/>
    <w:rsid w:val="006911F7"/>
    <w:rsid w:val="006924DD"/>
    <w:rsid w:val="006932B6"/>
    <w:rsid w:val="006933C0"/>
    <w:rsid w:val="00693CA9"/>
    <w:rsid w:val="00694C5E"/>
    <w:rsid w:val="00695643"/>
    <w:rsid w:val="00695E5F"/>
    <w:rsid w:val="006960B4"/>
    <w:rsid w:val="00696407"/>
    <w:rsid w:val="0069766D"/>
    <w:rsid w:val="006979CA"/>
    <w:rsid w:val="00697BE6"/>
    <w:rsid w:val="00697C6C"/>
    <w:rsid w:val="006A04D4"/>
    <w:rsid w:val="006A0CB1"/>
    <w:rsid w:val="006A0D20"/>
    <w:rsid w:val="006A2E45"/>
    <w:rsid w:val="006A2E57"/>
    <w:rsid w:val="006A2E9E"/>
    <w:rsid w:val="006A3719"/>
    <w:rsid w:val="006A40BD"/>
    <w:rsid w:val="006A4898"/>
    <w:rsid w:val="006A4C42"/>
    <w:rsid w:val="006A5E57"/>
    <w:rsid w:val="006A79FA"/>
    <w:rsid w:val="006B09A3"/>
    <w:rsid w:val="006B0C60"/>
    <w:rsid w:val="006B0DE9"/>
    <w:rsid w:val="006B2D8C"/>
    <w:rsid w:val="006B3F0B"/>
    <w:rsid w:val="006B51DB"/>
    <w:rsid w:val="006B57D4"/>
    <w:rsid w:val="006B5DEB"/>
    <w:rsid w:val="006B5E1F"/>
    <w:rsid w:val="006B66AF"/>
    <w:rsid w:val="006B68E7"/>
    <w:rsid w:val="006B6B45"/>
    <w:rsid w:val="006C0EE1"/>
    <w:rsid w:val="006C10F3"/>
    <w:rsid w:val="006C319C"/>
    <w:rsid w:val="006C34EC"/>
    <w:rsid w:val="006C35EE"/>
    <w:rsid w:val="006C3A78"/>
    <w:rsid w:val="006C3E8D"/>
    <w:rsid w:val="006C4C5C"/>
    <w:rsid w:val="006C4CE1"/>
    <w:rsid w:val="006C526D"/>
    <w:rsid w:val="006C52D6"/>
    <w:rsid w:val="006C5ECF"/>
    <w:rsid w:val="006C7321"/>
    <w:rsid w:val="006D042A"/>
    <w:rsid w:val="006D1179"/>
    <w:rsid w:val="006D1426"/>
    <w:rsid w:val="006D18F8"/>
    <w:rsid w:val="006D1DF3"/>
    <w:rsid w:val="006D36E7"/>
    <w:rsid w:val="006D381A"/>
    <w:rsid w:val="006D3AD7"/>
    <w:rsid w:val="006D3F8F"/>
    <w:rsid w:val="006D47C9"/>
    <w:rsid w:val="006D5337"/>
    <w:rsid w:val="006D5EBB"/>
    <w:rsid w:val="006D707F"/>
    <w:rsid w:val="006D70E5"/>
    <w:rsid w:val="006D73D0"/>
    <w:rsid w:val="006D7630"/>
    <w:rsid w:val="006E1A41"/>
    <w:rsid w:val="006E1D37"/>
    <w:rsid w:val="006E2FFB"/>
    <w:rsid w:val="006E39B2"/>
    <w:rsid w:val="006E3F7C"/>
    <w:rsid w:val="006E53E1"/>
    <w:rsid w:val="006E542A"/>
    <w:rsid w:val="006E5713"/>
    <w:rsid w:val="006E5A97"/>
    <w:rsid w:val="006E6072"/>
    <w:rsid w:val="006E6710"/>
    <w:rsid w:val="006E6993"/>
    <w:rsid w:val="006F001B"/>
    <w:rsid w:val="006F08BD"/>
    <w:rsid w:val="006F1C9D"/>
    <w:rsid w:val="006F33C6"/>
    <w:rsid w:val="006F3845"/>
    <w:rsid w:val="006F3F65"/>
    <w:rsid w:val="006F4C08"/>
    <w:rsid w:val="006F4D30"/>
    <w:rsid w:val="006F528B"/>
    <w:rsid w:val="006F72F7"/>
    <w:rsid w:val="006F7883"/>
    <w:rsid w:val="0070032A"/>
    <w:rsid w:val="007014A5"/>
    <w:rsid w:val="00702A63"/>
    <w:rsid w:val="00702CB8"/>
    <w:rsid w:val="00703B21"/>
    <w:rsid w:val="007045DB"/>
    <w:rsid w:val="00705827"/>
    <w:rsid w:val="007061A3"/>
    <w:rsid w:val="00706DEC"/>
    <w:rsid w:val="007076AC"/>
    <w:rsid w:val="007078BA"/>
    <w:rsid w:val="0071020A"/>
    <w:rsid w:val="00710B59"/>
    <w:rsid w:val="00710F4E"/>
    <w:rsid w:val="0071129E"/>
    <w:rsid w:val="007114EC"/>
    <w:rsid w:val="00711857"/>
    <w:rsid w:val="007118B4"/>
    <w:rsid w:val="00711F1E"/>
    <w:rsid w:val="00711F85"/>
    <w:rsid w:val="00712DD6"/>
    <w:rsid w:val="00713C89"/>
    <w:rsid w:val="0071418E"/>
    <w:rsid w:val="00714702"/>
    <w:rsid w:val="0071560C"/>
    <w:rsid w:val="00716FAC"/>
    <w:rsid w:val="0071705D"/>
    <w:rsid w:val="007170B0"/>
    <w:rsid w:val="007174A4"/>
    <w:rsid w:val="007179DF"/>
    <w:rsid w:val="00717C15"/>
    <w:rsid w:val="00720E2F"/>
    <w:rsid w:val="00721826"/>
    <w:rsid w:val="007221E9"/>
    <w:rsid w:val="00722E1A"/>
    <w:rsid w:val="0072367F"/>
    <w:rsid w:val="007240BB"/>
    <w:rsid w:val="0072410B"/>
    <w:rsid w:val="00726C03"/>
    <w:rsid w:val="00727472"/>
    <w:rsid w:val="00727840"/>
    <w:rsid w:val="00727A95"/>
    <w:rsid w:val="0073025A"/>
    <w:rsid w:val="00730B8D"/>
    <w:rsid w:val="007318FF"/>
    <w:rsid w:val="00732127"/>
    <w:rsid w:val="00732742"/>
    <w:rsid w:val="00732D8D"/>
    <w:rsid w:val="007331C2"/>
    <w:rsid w:val="007339AE"/>
    <w:rsid w:val="00733E4B"/>
    <w:rsid w:val="0073437F"/>
    <w:rsid w:val="00735B98"/>
    <w:rsid w:val="00736109"/>
    <w:rsid w:val="00737196"/>
    <w:rsid w:val="00737435"/>
    <w:rsid w:val="00740104"/>
    <w:rsid w:val="0074019F"/>
    <w:rsid w:val="00740407"/>
    <w:rsid w:val="007404F1"/>
    <w:rsid w:val="00740D3C"/>
    <w:rsid w:val="00741C1F"/>
    <w:rsid w:val="00742A12"/>
    <w:rsid w:val="007434C9"/>
    <w:rsid w:val="00743A1A"/>
    <w:rsid w:val="00744722"/>
    <w:rsid w:val="00744EE7"/>
    <w:rsid w:val="00745892"/>
    <w:rsid w:val="00745C4D"/>
    <w:rsid w:val="007465CF"/>
    <w:rsid w:val="00746710"/>
    <w:rsid w:val="007467CB"/>
    <w:rsid w:val="00747D55"/>
    <w:rsid w:val="0075018B"/>
    <w:rsid w:val="0075033C"/>
    <w:rsid w:val="007504FD"/>
    <w:rsid w:val="00750A7B"/>
    <w:rsid w:val="007513C9"/>
    <w:rsid w:val="007518D7"/>
    <w:rsid w:val="007542A1"/>
    <w:rsid w:val="00754F8F"/>
    <w:rsid w:val="00755E52"/>
    <w:rsid w:val="00755F8F"/>
    <w:rsid w:val="00756A6E"/>
    <w:rsid w:val="00756FBB"/>
    <w:rsid w:val="00756FF9"/>
    <w:rsid w:val="0076042B"/>
    <w:rsid w:val="00760AB5"/>
    <w:rsid w:val="00762370"/>
    <w:rsid w:val="007628FB"/>
    <w:rsid w:val="00763E8D"/>
    <w:rsid w:val="00765BB5"/>
    <w:rsid w:val="00766D54"/>
    <w:rsid w:val="00767118"/>
    <w:rsid w:val="00767A3B"/>
    <w:rsid w:val="007705A8"/>
    <w:rsid w:val="007706E9"/>
    <w:rsid w:val="00770AAF"/>
    <w:rsid w:val="0077117B"/>
    <w:rsid w:val="00771745"/>
    <w:rsid w:val="00772652"/>
    <w:rsid w:val="0077268A"/>
    <w:rsid w:val="007730D9"/>
    <w:rsid w:val="007736AE"/>
    <w:rsid w:val="007737C8"/>
    <w:rsid w:val="00775769"/>
    <w:rsid w:val="007759D8"/>
    <w:rsid w:val="007762AD"/>
    <w:rsid w:val="00776CAA"/>
    <w:rsid w:val="00776CD0"/>
    <w:rsid w:val="007775DC"/>
    <w:rsid w:val="00777C89"/>
    <w:rsid w:val="0078156C"/>
    <w:rsid w:val="00781761"/>
    <w:rsid w:val="00782361"/>
    <w:rsid w:val="007824AB"/>
    <w:rsid w:val="00782BC1"/>
    <w:rsid w:val="00782C70"/>
    <w:rsid w:val="00783696"/>
    <w:rsid w:val="00784607"/>
    <w:rsid w:val="0078488E"/>
    <w:rsid w:val="00785868"/>
    <w:rsid w:val="00785913"/>
    <w:rsid w:val="007876FE"/>
    <w:rsid w:val="007877A3"/>
    <w:rsid w:val="007878A8"/>
    <w:rsid w:val="0078797A"/>
    <w:rsid w:val="00790170"/>
    <w:rsid w:val="00790334"/>
    <w:rsid w:val="007909AF"/>
    <w:rsid w:val="00790A12"/>
    <w:rsid w:val="00791752"/>
    <w:rsid w:val="00791AB1"/>
    <w:rsid w:val="007929EB"/>
    <w:rsid w:val="00793706"/>
    <w:rsid w:val="00794FC9"/>
    <w:rsid w:val="007950D5"/>
    <w:rsid w:val="00795482"/>
    <w:rsid w:val="00796C02"/>
    <w:rsid w:val="00797A86"/>
    <w:rsid w:val="007A058C"/>
    <w:rsid w:val="007A08C4"/>
    <w:rsid w:val="007A131A"/>
    <w:rsid w:val="007A2468"/>
    <w:rsid w:val="007A4106"/>
    <w:rsid w:val="007A467D"/>
    <w:rsid w:val="007A5142"/>
    <w:rsid w:val="007A51F2"/>
    <w:rsid w:val="007A59F2"/>
    <w:rsid w:val="007A6AE3"/>
    <w:rsid w:val="007A704D"/>
    <w:rsid w:val="007B028B"/>
    <w:rsid w:val="007B120E"/>
    <w:rsid w:val="007B14C9"/>
    <w:rsid w:val="007B18B2"/>
    <w:rsid w:val="007B1A8F"/>
    <w:rsid w:val="007B277D"/>
    <w:rsid w:val="007B3265"/>
    <w:rsid w:val="007B39D4"/>
    <w:rsid w:val="007B425E"/>
    <w:rsid w:val="007B4324"/>
    <w:rsid w:val="007B4E20"/>
    <w:rsid w:val="007B4FF7"/>
    <w:rsid w:val="007B6627"/>
    <w:rsid w:val="007C0F1A"/>
    <w:rsid w:val="007C10FA"/>
    <w:rsid w:val="007C1B56"/>
    <w:rsid w:val="007C2662"/>
    <w:rsid w:val="007C3519"/>
    <w:rsid w:val="007C35D3"/>
    <w:rsid w:val="007C370B"/>
    <w:rsid w:val="007C478C"/>
    <w:rsid w:val="007C481E"/>
    <w:rsid w:val="007C53EE"/>
    <w:rsid w:val="007C641F"/>
    <w:rsid w:val="007C7261"/>
    <w:rsid w:val="007C7ACD"/>
    <w:rsid w:val="007D0385"/>
    <w:rsid w:val="007D065D"/>
    <w:rsid w:val="007D24BF"/>
    <w:rsid w:val="007D2F6A"/>
    <w:rsid w:val="007D4FB6"/>
    <w:rsid w:val="007D5922"/>
    <w:rsid w:val="007D5B9B"/>
    <w:rsid w:val="007D632A"/>
    <w:rsid w:val="007D68AB"/>
    <w:rsid w:val="007D6A37"/>
    <w:rsid w:val="007D72FC"/>
    <w:rsid w:val="007E0119"/>
    <w:rsid w:val="007E062B"/>
    <w:rsid w:val="007E1767"/>
    <w:rsid w:val="007E1F7D"/>
    <w:rsid w:val="007E2088"/>
    <w:rsid w:val="007E44AF"/>
    <w:rsid w:val="007E45FC"/>
    <w:rsid w:val="007E4E84"/>
    <w:rsid w:val="007E7DB7"/>
    <w:rsid w:val="007F0966"/>
    <w:rsid w:val="007F1B89"/>
    <w:rsid w:val="007F1C00"/>
    <w:rsid w:val="007F2156"/>
    <w:rsid w:val="007F4A9A"/>
    <w:rsid w:val="007F4D2F"/>
    <w:rsid w:val="007F5C4C"/>
    <w:rsid w:val="007F7418"/>
    <w:rsid w:val="007F77CA"/>
    <w:rsid w:val="008003A0"/>
    <w:rsid w:val="008005B8"/>
    <w:rsid w:val="008008AC"/>
    <w:rsid w:val="00801806"/>
    <w:rsid w:val="00801FF2"/>
    <w:rsid w:val="00802474"/>
    <w:rsid w:val="0080276C"/>
    <w:rsid w:val="0080486B"/>
    <w:rsid w:val="00804897"/>
    <w:rsid w:val="00804FE8"/>
    <w:rsid w:val="00805623"/>
    <w:rsid w:val="008056C6"/>
    <w:rsid w:val="008059ED"/>
    <w:rsid w:val="00806707"/>
    <w:rsid w:val="00806CD0"/>
    <w:rsid w:val="00807FD9"/>
    <w:rsid w:val="00810526"/>
    <w:rsid w:val="00810C41"/>
    <w:rsid w:val="008118CA"/>
    <w:rsid w:val="00811C3F"/>
    <w:rsid w:val="008123A7"/>
    <w:rsid w:val="00812824"/>
    <w:rsid w:val="008128B1"/>
    <w:rsid w:val="008130CB"/>
    <w:rsid w:val="00814411"/>
    <w:rsid w:val="0081490A"/>
    <w:rsid w:val="00816046"/>
    <w:rsid w:val="0081650F"/>
    <w:rsid w:val="00816713"/>
    <w:rsid w:val="00817000"/>
    <w:rsid w:val="00817B4E"/>
    <w:rsid w:val="008207C1"/>
    <w:rsid w:val="00821AF3"/>
    <w:rsid w:val="00821F61"/>
    <w:rsid w:val="00822943"/>
    <w:rsid w:val="00822F04"/>
    <w:rsid w:val="00824774"/>
    <w:rsid w:val="00825422"/>
    <w:rsid w:val="008265FF"/>
    <w:rsid w:val="008267C9"/>
    <w:rsid w:val="008272BB"/>
    <w:rsid w:val="008273BA"/>
    <w:rsid w:val="008274D7"/>
    <w:rsid w:val="008274F4"/>
    <w:rsid w:val="00830B76"/>
    <w:rsid w:val="0083146C"/>
    <w:rsid w:val="008324C6"/>
    <w:rsid w:val="00832F44"/>
    <w:rsid w:val="008331E7"/>
    <w:rsid w:val="00833560"/>
    <w:rsid w:val="00834062"/>
    <w:rsid w:val="00834428"/>
    <w:rsid w:val="00835AEC"/>
    <w:rsid w:val="00835E28"/>
    <w:rsid w:val="008365AD"/>
    <w:rsid w:val="008368EB"/>
    <w:rsid w:val="00840644"/>
    <w:rsid w:val="00840684"/>
    <w:rsid w:val="00840BF0"/>
    <w:rsid w:val="00840DD3"/>
    <w:rsid w:val="00841D22"/>
    <w:rsid w:val="00841F6B"/>
    <w:rsid w:val="00842305"/>
    <w:rsid w:val="008424E6"/>
    <w:rsid w:val="008441A0"/>
    <w:rsid w:val="00844425"/>
    <w:rsid w:val="00845251"/>
    <w:rsid w:val="00845B1E"/>
    <w:rsid w:val="00845F82"/>
    <w:rsid w:val="008463FB"/>
    <w:rsid w:val="008476D3"/>
    <w:rsid w:val="00847CE6"/>
    <w:rsid w:val="00851220"/>
    <w:rsid w:val="00851231"/>
    <w:rsid w:val="00851791"/>
    <w:rsid w:val="00852DAA"/>
    <w:rsid w:val="00852F04"/>
    <w:rsid w:val="008534FF"/>
    <w:rsid w:val="00853E11"/>
    <w:rsid w:val="00854674"/>
    <w:rsid w:val="008558B7"/>
    <w:rsid w:val="00855B33"/>
    <w:rsid w:val="008568E3"/>
    <w:rsid w:val="008573CD"/>
    <w:rsid w:val="00857856"/>
    <w:rsid w:val="008603D5"/>
    <w:rsid w:val="00860554"/>
    <w:rsid w:val="00860807"/>
    <w:rsid w:val="00861A2A"/>
    <w:rsid w:val="00861F9E"/>
    <w:rsid w:val="008620F8"/>
    <w:rsid w:val="0086247C"/>
    <w:rsid w:val="00862B67"/>
    <w:rsid w:val="0086349E"/>
    <w:rsid w:val="00863541"/>
    <w:rsid w:val="008644BC"/>
    <w:rsid w:val="00864554"/>
    <w:rsid w:val="0086554A"/>
    <w:rsid w:val="008661A8"/>
    <w:rsid w:val="00866321"/>
    <w:rsid w:val="00867776"/>
    <w:rsid w:val="00867F32"/>
    <w:rsid w:val="00870136"/>
    <w:rsid w:val="00870820"/>
    <w:rsid w:val="00870E25"/>
    <w:rsid w:val="00872726"/>
    <w:rsid w:val="0087487E"/>
    <w:rsid w:val="0087610D"/>
    <w:rsid w:val="00876B37"/>
    <w:rsid w:val="008774CC"/>
    <w:rsid w:val="008802BC"/>
    <w:rsid w:val="008805A7"/>
    <w:rsid w:val="008807BD"/>
    <w:rsid w:val="00880ADF"/>
    <w:rsid w:val="0088241D"/>
    <w:rsid w:val="008824E6"/>
    <w:rsid w:val="00882F28"/>
    <w:rsid w:val="0088338D"/>
    <w:rsid w:val="008836D2"/>
    <w:rsid w:val="0088435D"/>
    <w:rsid w:val="0088450A"/>
    <w:rsid w:val="00884617"/>
    <w:rsid w:val="008853F6"/>
    <w:rsid w:val="0088584E"/>
    <w:rsid w:val="00885E67"/>
    <w:rsid w:val="00885EC3"/>
    <w:rsid w:val="00886536"/>
    <w:rsid w:val="00886A23"/>
    <w:rsid w:val="00886AD1"/>
    <w:rsid w:val="00887147"/>
    <w:rsid w:val="00887B44"/>
    <w:rsid w:val="00890236"/>
    <w:rsid w:val="00891D37"/>
    <w:rsid w:val="00891E49"/>
    <w:rsid w:val="0089217F"/>
    <w:rsid w:val="00892414"/>
    <w:rsid w:val="00892642"/>
    <w:rsid w:val="00893869"/>
    <w:rsid w:val="00893C91"/>
    <w:rsid w:val="008954F9"/>
    <w:rsid w:val="008963EE"/>
    <w:rsid w:val="00896CE7"/>
    <w:rsid w:val="008976F7"/>
    <w:rsid w:val="008A225C"/>
    <w:rsid w:val="008A225F"/>
    <w:rsid w:val="008A28A2"/>
    <w:rsid w:val="008A28AC"/>
    <w:rsid w:val="008A2AE8"/>
    <w:rsid w:val="008A31DC"/>
    <w:rsid w:val="008A324D"/>
    <w:rsid w:val="008A3A84"/>
    <w:rsid w:val="008A44F0"/>
    <w:rsid w:val="008A53BD"/>
    <w:rsid w:val="008A7520"/>
    <w:rsid w:val="008B0F23"/>
    <w:rsid w:val="008B106D"/>
    <w:rsid w:val="008B1587"/>
    <w:rsid w:val="008B1FFF"/>
    <w:rsid w:val="008B251D"/>
    <w:rsid w:val="008B261D"/>
    <w:rsid w:val="008B31EE"/>
    <w:rsid w:val="008B3214"/>
    <w:rsid w:val="008B34F7"/>
    <w:rsid w:val="008B3577"/>
    <w:rsid w:val="008B3AE1"/>
    <w:rsid w:val="008B3B3F"/>
    <w:rsid w:val="008B4DD0"/>
    <w:rsid w:val="008B5F37"/>
    <w:rsid w:val="008B7AEC"/>
    <w:rsid w:val="008B7B47"/>
    <w:rsid w:val="008C062A"/>
    <w:rsid w:val="008C149F"/>
    <w:rsid w:val="008C18C4"/>
    <w:rsid w:val="008C1A61"/>
    <w:rsid w:val="008C2D7D"/>
    <w:rsid w:val="008C3558"/>
    <w:rsid w:val="008C38F1"/>
    <w:rsid w:val="008C56AC"/>
    <w:rsid w:val="008C6477"/>
    <w:rsid w:val="008C6744"/>
    <w:rsid w:val="008C6A6E"/>
    <w:rsid w:val="008C7121"/>
    <w:rsid w:val="008C71F2"/>
    <w:rsid w:val="008C73A8"/>
    <w:rsid w:val="008C748D"/>
    <w:rsid w:val="008C79F3"/>
    <w:rsid w:val="008D1861"/>
    <w:rsid w:val="008D2813"/>
    <w:rsid w:val="008D2998"/>
    <w:rsid w:val="008D2AFF"/>
    <w:rsid w:val="008D50E4"/>
    <w:rsid w:val="008D52FE"/>
    <w:rsid w:val="008D687B"/>
    <w:rsid w:val="008D6B30"/>
    <w:rsid w:val="008D7810"/>
    <w:rsid w:val="008E06E9"/>
    <w:rsid w:val="008E0982"/>
    <w:rsid w:val="008E1A2B"/>
    <w:rsid w:val="008E1EFF"/>
    <w:rsid w:val="008E22B1"/>
    <w:rsid w:val="008E29D4"/>
    <w:rsid w:val="008E3012"/>
    <w:rsid w:val="008E41A9"/>
    <w:rsid w:val="008E432D"/>
    <w:rsid w:val="008E4330"/>
    <w:rsid w:val="008E4B6E"/>
    <w:rsid w:val="008E4ED5"/>
    <w:rsid w:val="008E597C"/>
    <w:rsid w:val="008E5FB9"/>
    <w:rsid w:val="008E6082"/>
    <w:rsid w:val="008E71D6"/>
    <w:rsid w:val="008E758E"/>
    <w:rsid w:val="008E7A73"/>
    <w:rsid w:val="008F1A28"/>
    <w:rsid w:val="008F593C"/>
    <w:rsid w:val="008F59A9"/>
    <w:rsid w:val="008F696B"/>
    <w:rsid w:val="008F763B"/>
    <w:rsid w:val="008F76CF"/>
    <w:rsid w:val="008F7CD6"/>
    <w:rsid w:val="00900216"/>
    <w:rsid w:val="009009FA"/>
    <w:rsid w:val="00901CDB"/>
    <w:rsid w:val="00902029"/>
    <w:rsid w:val="00902197"/>
    <w:rsid w:val="0090230D"/>
    <w:rsid w:val="00902FBD"/>
    <w:rsid w:val="009036EE"/>
    <w:rsid w:val="00903D38"/>
    <w:rsid w:val="00904597"/>
    <w:rsid w:val="009071CA"/>
    <w:rsid w:val="00907F00"/>
    <w:rsid w:val="00907F39"/>
    <w:rsid w:val="00911061"/>
    <w:rsid w:val="00911469"/>
    <w:rsid w:val="009126E8"/>
    <w:rsid w:val="0091332C"/>
    <w:rsid w:val="009137BB"/>
    <w:rsid w:val="0091397C"/>
    <w:rsid w:val="00913E85"/>
    <w:rsid w:val="009142E3"/>
    <w:rsid w:val="00915C6B"/>
    <w:rsid w:val="009163C5"/>
    <w:rsid w:val="009169AD"/>
    <w:rsid w:val="00916F35"/>
    <w:rsid w:val="00916FC8"/>
    <w:rsid w:val="00920615"/>
    <w:rsid w:val="00920ACB"/>
    <w:rsid w:val="00920DA2"/>
    <w:rsid w:val="00922150"/>
    <w:rsid w:val="0092272D"/>
    <w:rsid w:val="00923017"/>
    <w:rsid w:val="009231D0"/>
    <w:rsid w:val="00924207"/>
    <w:rsid w:val="0092426D"/>
    <w:rsid w:val="0092458D"/>
    <w:rsid w:val="00925DC4"/>
    <w:rsid w:val="00926231"/>
    <w:rsid w:val="0092695A"/>
    <w:rsid w:val="00930C32"/>
    <w:rsid w:val="0093172D"/>
    <w:rsid w:val="00931C79"/>
    <w:rsid w:val="00932280"/>
    <w:rsid w:val="00934FE1"/>
    <w:rsid w:val="00935721"/>
    <w:rsid w:val="00935E5A"/>
    <w:rsid w:val="009360A1"/>
    <w:rsid w:val="00936C3E"/>
    <w:rsid w:val="009378CD"/>
    <w:rsid w:val="00937EFD"/>
    <w:rsid w:val="00940667"/>
    <w:rsid w:val="009418A9"/>
    <w:rsid w:val="00941925"/>
    <w:rsid w:val="009421CE"/>
    <w:rsid w:val="009442C4"/>
    <w:rsid w:val="009458E8"/>
    <w:rsid w:val="00946700"/>
    <w:rsid w:val="00946D85"/>
    <w:rsid w:val="00947403"/>
    <w:rsid w:val="0094742C"/>
    <w:rsid w:val="00947850"/>
    <w:rsid w:val="009478C9"/>
    <w:rsid w:val="00950278"/>
    <w:rsid w:val="009507D6"/>
    <w:rsid w:val="009508BE"/>
    <w:rsid w:val="00950D3E"/>
    <w:rsid w:val="00951B60"/>
    <w:rsid w:val="00952431"/>
    <w:rsid w:val="0095284C"/>
    <w:rsid w:val="00952A77"/>
    <w:rsid w:val="0095345C"/>
    <w:rsid w:val="00953884"/>
    <w:rsid w:val="00953CB9"/>
    <w:rsid w:val="00953F80"/>
    <w:rsid w:val="009540B5"/>
    <w:rsid w:val="009551A5"/>
    <w:rsid w:val="00955C1F"/>
    <w:rsid w:val="00955E4C"/>
    <w:rsid w:val="009566B9"/>
    <w:rsid w:val="009566FC"/>
    <w:rsid w:val="009569D7"/>
    <w:rsid w:val="009579F3"/>
    <w:rsid w:val="00960DF7"/>
    <w:rsid w:val="009622E7"/>
    <w:rsid w:val="00962B0D"/>
    <w:rsid w:val="0096352E"/>
    <w:rsid w:val="00964110"/>
    <w:rsid w:val="00964B79"/>
    <w:rsid w:val="00964CA6"/>
    <w:rsid w:val="009650B6"/>
    <w:rsid w:val="0096686A"/>
    <w:rsid w:val="00966D62"/>
    <w:rsid w:val="00967103"/>
    <w:rsid w:val="009707B3"/>
    <w:rsid w:val="0097154A"/>
    <w:rsid w:val="00971D3A"/>
    <w:rsid w:val="00974B6B"/>
    <w:rsid w:val="0097626B"/>
    <w:rsid w:val="009767B0"/>
    <w:rsid w:val="0097725F"/>
    <w:rsid w:val="00977467"/>
    <w:rsid w:val="00977E34"/>
    <w:rsid w:val="009801B6"/>
    <w:rsid w:val="00980956"/>
    <w:rsid w:val="00980C74"/>
    <w:rsid w:val="00981223"/>
    <w:rsid w:val="009813EA"/>
    <w:rsid w:val="00981405"/>
    <w:rsid w:val="0098265D"/>
    <w:rsid w:val="009826C1"/>
    <w:rsid w:val="00982C94"/>
    <w:rsid w:val="00982F9D"/>
    <w:rsid w:val="00983B36"/>
    <w:rsid w:val="00983D0D"/>
    <w:rsid w:val="00984D59"/>
    <w:rsid w:val="00985DD0"/>
    <w:rsid w:val="0098735F"/>
    <w:rsid w:val="00987503"/>
    <w:rsid w:val="00990B22"/>
    <w:rsid w:val="009910B6"/>
    <w:rsid w:val="0099310C"/>
    <w:rsid w:val="009934C1"/>
    <w:rsid w:val="00993571"/>
    <w:rsid w:val="009938F5"/>
    <w:rsid w:val="00993FAC"/>
    <w:rsid w:val="00994C89"/>
    <w:rsid w:val="0099526D"/>
    <w:rsid w:val="0099536D"/>
    <w:rsid w:val="0099568D"/>
    <w:rsid w:val="0099666A"/>
    <w:rsid w:val="00996EAF"/>
    <w:rsid w:val="00996EC9"/>
    <w:rsid w:val="00997297"/>
    <w:rsid w:val="009972DB"/>
    <w:rsid w:val="00997A88"/>
    <w:rsid w:val="00997D5D"/>
    <w:rsid w:val="009A051A"/>
    <w:rsid w:val="009A07D8"/>
    <w:rsid w:val="009A0EFE"/>
    <w:rsid w:val="009A1B53"/>
    <w:rsid w:val="009A2B5D"/>
    <w:rsid w:val="009A3F87"/>
    <w:rsid w:val="009A49E4"/>
    <w:rsid w:val="009A4E8E"/>
    <w:rsid w:val="009A504D"/>
    <w:rsid w:val="009A6A57"/>
    <w:rsid w:val="009A736C"/>
    <w:rsid w:val="009B0CB0"/>
    <w:rsid w:val="009B14CA"/>
    <w:rsid w:val="009B1AFC"/>
    <w:rsid w:val="009B25D0"/>
    <w:rsid w:val="009B28D0"/>
    <w:rsid w:val="009B2E9C"/>
    <w:rsid w:val="009B3005"/>
    <w:rsid w:val="009B3C17"/>
    <w:rsid w:val="009B4379"/>
    <w:rsid w:val="009B4A5D"/>
    <w:rsid w:val="009B62A4"/>
    <w:rsid w:val="009B64E8"/>
    <w:rsid w:val="009B6A1E"/>
    <w:rsid w:val="009C0397"/>
    <w:rsid w:val="009C074F"/>
    <w:rsid w:val="009C0921"/>
    <w:rsid w:val="009C1050"/>
    <w:rsid w:val="009C30FF"/>
    <w:rsid w:val="009C31D2"/>
    <w:rsid w:val="009C3AE1"/>
    <w:rsid w:val="009C4073"/>
    <w:rsid w:val="009C418F"/>
    <w:rsid w:val="009C42BF"/>
    <w:rsid w:val="009C444B"/>
    <w:rsid w:val="009C5196"/>
    <w:rsid w:val="009C5264"/>
    <w:rsid w:val="009C52A8"/>
    <w:rsid w:val="009C652D"/>
    <w:rsid w:val="009C7605"/>
    <w:rsid w:val="009D0882"/>
    <w:rsid w:val="009D18FE"/>
    <w:rsid w:val="009D1B37"/>
    <w:rsid w:val="009D274C"/>
    <w:rsid w:val="009D2B96"/>
    <w:rsid w:val="009D31CC"/>
    <w:rsid w:val="009D3430"/>
    <w:rsid w:val="009D3811"/>
    <w:rsid w:val="009D3CFD"/>
    <w:rsid w:val="009D4444"/>
    <w:rsid w:val="009E1B71"/>
    <w:rsid w:val="009E24FF"/>
    <w:rsid w:val="009E2D07"/>
    <w:rsid w:val="009E460D"/>
    <w:rsid w:val="009E4AD6"/>
    <w:rsid w:val="009E6698"/>
    <w:rsid w:val="009F058D"/>
    <w:rsid w:val="009F09DD"/>
    <w:rsid w:val="009F176E"/>
    <w:rsid w:val="009F26A9"/>
    <w:rsid w:val="009F3C9E"/>
    <w:rsid w:val="009F438C"/>
    <w:rsid w:val="009F4835"/>
    <w:rsid w:val="009F53AA"/>
    <w:rsid w:val="009F5D27"/>
    <w:rsid w:val="009F5F68"/>
    <w:rsid w:val="009F6262"/>
    <w:rsid w:val="009F69C3"/>
    <w:rsid w:val="009F724F"/>
    <w:rsid w:val="009F7CC4"/>
    <w:rsid w:val="00A00325"/>
    <w:rsid w:val="00A01378"/>
    <w:rsid w:val="00A01A3A"/>
    <w:rsid w:val="00A01EEE"/>
    <w:rsid w:val="00A027C0"/>
    <w:rsid w:val="00A02FC5"/>
    <w:rsid w:val="00A030D9"/>
    <w:rsid w:val="00A03799"/>
    <w:rsid w:val="00A04217"/>
    <w:rsid w:val="00A04588"/>
    <w:rsid w:val="00A049BF"/>
    <w:rsid w:val="00A0614A"/>
    <w:rsid w:val="00A068BB"/>
    <w:rsid w:val="00A10CFD"/>
    <w:rsid w:val="00A121CE"/>
    <w:rsid w:val="00A157CF"/>
    <w:rsid w:val="00A15857"/>
    <w:rsid w:val="00A15A5D"/>
    <w:rsid w:val="00A17003"/>
    <w:rsid w:val="00A17759"/>
    <w:rsid w:val="00A225F6"/>
    <w:rsid w:val="00A22A8C"/>
    <w:rsid w:val="00A22ED6"/>
    <w:rsid w:val="00A2365D"/>
    <w:rsid w:val="00A23D42"/>
    <w:rsid w:val="00A23EF0"/>
    <w:rsid w:val="00A241AF"/>
    <w:rsid w:val="00A25B7E"/>
    <w:rsid w:val="00A2613B"/>
    <w:rsid w:val="00A269A7"/>
    <w:rsid w:val="00A2700A"/>
    <w:rsid w:val="00A27057"/>
    <w:rsid w:val="00A272AF"/>
    <w:rsid w:val="00A272DA"/>
    <w:rsid w:val="00A317CF"/>
    <w:rsid w:val="00A32536"/>
    <w:rsid w:val="00A32A63"/>
    <w:rsid w:val="00A32F45"/>
    <w:rsid w:val="00A3563F"/>
    <w:rsid w:val="00A35D41"/>
    <w:rsid w:val="00A3651D"/>
    <w:rsid w:val="00A36F55"/>
    <w:rsid w:val="00A37678"/>
    <w:rsid w:val="00A37884"/>
    <w:rsid w:val="00A408E0"/>
    <w:rsid w:val="00A4179E"/>
    <w:rsid w:val="00A42384"/>
    <w:rsid w:val="00A42542"/>
    <w:rsid w:val="00A42AC3"/>
    <w:rsid w:val="00A42FCF"/>
    <w:rsid w:val="00A43624"/>
    <w:rsid w:val="00A43B1D"/>
    <w:rsid w:val="00A43E8C"/>
    <w:rsid w:val="00A43EC4"/>
    <w:rsid w:val="00A44442"/>
    <w:rsid w:val="00A45EF6"/>
    <w:rsid w:val="00A46A4A"/>
    <w:rsid w:val="00A46B74"/>
    <w:rsid w:val="00A47F95"/>
    <w:rsid w:val="00A51926"/>
    <w:rsid w:val="00A52427"/>
    <w:rsid w:val="00A53332"/>
    <w:rsid w:val="00A54EC6"/>
    <w:rsid w:val="00A54F85"/>
    <w:rsid w:val="00A5509B"/>
    <w:rsid w:val="00A561A9"/>
    <w:rsid w:val="00A56EBB"/>
    <w:rsid w:val="00A570F4"/>
    <w:rsid w:val="00A60613"/>
    <w:rsid w:val="00A6217C"/>
    <w:rsid w:val="00A627BA"/>
    <w:rsid w:val="00A64CA8"/>
    <w:rsid w:val="00A65009"/>
    <w:rsid w:val="00A652BB"/>
    <w:rsid w:val="00A6562B"/>
    <w:rsid w:val="00A65E7E"/>
    <w:rsid w:val="00A6734E"/>
    <w:rsid w:val="00A67C06"/>
    <w:rsid w:val="00A70510"/>
    <w:rsid w:val="00A70A22"/>
    <w:rsid w:val="00A70BBF"/>
    <w:rsid w:val="00A70C19"/>
    <w:rsid w:val="00A71B3B"/>
    <w:rsid w:val="00A71E83"/>
    <w:rsid w:val="00A72230"/>
    <w:rsid w:val="00A72792"/>
    <w:rsid w:val="00A72803"/>
    <w:rsid w:val="00A72F14"/>
    <w:rsid w:val="00A730FB"/>
    <w:rsid w:val="00A73119"/>
    <w:rsid w:val="00A735CD"/>
    <w:rsid w:val="00A73F34"/>
    <w:rsid w:val="00A746AC"/>
    <w:rsid w:val="00A7497E"/>
    <w:rsid w:val="00A74B77"/>
    <w:rsid w:val="00A75BB0"/>
    <w:rsid w:val="00A75FA4"/>
    <w:rsid w:val="00A762EE"/>
    <w:rsid w:val="00A7765D"/>
    <w:rsid w:val="00A77B3B"/>
    <w:rsid w:val="00A77D0A"/>
    <w:rsid w:val="00A803D3"/>
    <w:rsid w:val="00A8170F"/>
    <w:rsid w:val="00A81E0E"/>
    <w:rsid w:val="00A82CD3"/>
    <w:rsid w:val="00A830EC"/>
    <w:rsid w:val="00A84209"/>
    <w:rsid w:val="00A852EA"/>
    <w:rsid w:val="00A8602E"/>
    <w:rsid w:val="00A87AB9"/>
    <w:rsid w:val="00A907BF"/>
    <w:rsid w:val="00A90D9C"/>
    <w:rsid w:val="00A9128B"/>
    <w:rsid w:val="00A91D37"/>
    <w:rsid w:val="00A927C7"/>
    <w:rsid w:val="00A93865"/>
    <w:rsid w:val="00A94515"/>
    <w:rsid w:val="00A95255"/>
    <w:rsid w:val="00A954D8"/>
    <w:rsid w:val="00A96178"/>
    <w:rsid w:val="00A96478"/>
    <w:rsid w:val="00A97961"/>
    <w:rsid w:val="00AA0345"/>
    <w:rsid w:val="00AA0FBE"/>
    <w:rsid w:val="00AA12CD"/>
    <w:rsid w:val="00AA2505"/>
    <w:rsid w:val="00AA29E2"/>
    <w:rsid w:val="00AA354E"/>
    <w:rsid w:val="00AA35FD"/>
    <w:rsid w:val="00AA3D6E"/>
    <w:rsid w:val="00AA43B1"/>
    <w:rsid w:val="00AA43DE"/>
    <w:rsid w:val="00AA56CD"/>
    <w:rsid w:val="00AA59D3"/>
    <w:rsid w:val="00AA604B"/>
    <w:rsid w:val="00AA75F4"/>
    <w:rsid w:val="00AB02E8"/>
    <w:rsid w:val="00AB0A39"/>
    <w:rsid w:val="00AB0BC3"/>
    <w:rsid w:val="00AB1893"/>
    <w:rsid w:val="00AB2670"/>
    <w:rsid w:val="00AB32F5"/>
    <w:rsid w:val="00AB35DA"/>
    <w:rsid w:val="00AB3E44"/>
    <w:rsid w:val="00AB3FC5"/>
    <w:rsid w:val="00AB4CC6"/>
    <w:rsid w:val="00AB577A"/>
    <w:rsid w:val="00AB5937"/>
    <w:rsid w:val="00AB5A07"/>
    <w:rsid w:val="00AB75C0"/>
    <w:rsid w:val="00AC001F"/>
    <w:rsid w:val="00AC01D0"/>
    <w:rsid w:val="00AC07A9"/>
    <w:rsid w:val="00AC0AB8"/>
    <w:rsid w:val="00AC11A8"/>
    <w:rsid w:val="00AC1D78"/>
    <w:rsid w:val="00AC3AA5"/>
    <w:rsid w:val="00AC4998"/>
    <w:rsid w:val="00AC6084"/>
    <w:rsid w:val="00AD0551"/>
    <w:rsid w:val="00AD2A07"/>
    <w:rsid w:val="00AD2DD5"/>
    <w:rsid w:val="00AD47B8"/>
    <w:rsid w:val="00AD4AD7"/>
    <w:rsid w:val="00AD5322"/>
    <w:rsid w:val="00AD60C6"/>
    <w:rsid w:val="00AD65E4"/>
    <w:rsid w:val="00AE06B6"/>
    <w:rsid w:val="00AE2A4A"/>
    <w:rsid w:val="00AE2AD4"/>
    <w:rsid w:val="00AE2B49"/>
    <w:rsid w:val="00AE2B76"/>
    <w:rsid w:val="00AE305D"/>
    <w:rsid w:val="00AE45C3"/>
    <w:rsid w:val="00AE4AA7"/>
    <w:rsid w:val="00AE4D21"/>
    <w:rsid w:val="00AE6CD2"/>
    <w:rsid w:val="00AE7691"/>
    <w:rsid w:val="00AF0050"/>
    <w:rsid w:val="00AF01BD"/>
    <w:rsid w:val="00AF0575"/>
    <w:rsid w:val="00AF09AA"/>
    <w:rsid w:val="00AF165B"/>
    <w:rsid w:val="00AF28D2"/>
    <w:rsid w:val="00AF2A29"/>
    <w:rsid w:val="00AF3ABB"/>
    <w:rsid w:val="00AF41CB"/>
    <w:rsid w:val="00AF4331"/>
    <w:rsid w:val="00AF4CAA"/>
    <w:rsid w:val="00AF5D29"/>
    <w:rsid w:val="00AF5D3D"/>
    <w:rsid w:val="00AF6597"/>
    <w:rsid w:val="00AF6F21"/>
    <w:rsid w:val="00AF7B9B"/>
    <w:rsid w:val="00B01234"/>
    <w:rsid w:val="00B0181F"/>
    <w:rsid w:val="00B01BB4"/>
    <w:rsid w:val="00B0250C"/>
    <w:rsid w:val="00B0271E"/>
    <w:rsid w:val="00B029FA"/>
    <w:rsid w:val="00B032B2"/>
    <w:rsid w:val="00B037DD"/>
    <w:rsid w:val="00B04275"/>
    <w:rsid w:val="00B04B49"/>
    <w:rsid w:val="00B05726"/>
    <w:rsid w:val="00B0608B"/>
    <w:rsid w:val="00B0684E"/>
    <w:rsid w:val="00B07909"/>
    <w:rsid w:val="00B106F3"/>
    <w:rsid w:val="00B10941"/>
    <w:rsid w:val="00B11015"/>
    <w:rsid w:val="00B1240A"/>
    <w:rsid w:val="00B1322A"/>
    <w:rsid w:val="00B152CD"/>
    <w:rsid w:val="00B154FD"/>
    <w:rsid w:val="00B15848"/>
    <w:rsid w:val="00B16846"/>
    <w:rsid w:val="00B17270"/>
    <w:rsid w:val="00B20259"/>
    <w:rsid w:val="00B2161D"/>
    <w:rsid w:val="00B21E0F"/>
    <w:rsid w:val="00B22439"/>
    <w:rsid w:val="00B225F2"/>
    <w:rsid w:val="00B22AD7"/>
    <w:rsid w:val="00B25AD5"/>
    <w:rsid w:val="00B25F51"/>
    <w:rsid w:val="00B26661"/>
    <w:rsid w:val="00B26781"/>
    <w:rsid w:val="00B26FC2"/>
    <w:rsid w:val="00B272FE"/>
    <w:rsid w:val="00B27B91"/>
    <w:rsid w:val="00B313AC"/>
    <w:rsid w:val="00B31840"/>
    <w:rsid w:val="00B318FF"/>
    <w:rsid w:val="00B31B3E"/>
    <w:rsid w:val="00B33DA0"/>
    <w:rsid w:val="00B35B9C"/>
    <w:rsid w:val="00B36111"/>
    <w:rsid w:val="00B36C4D"/>
    <w:rsid w:val="00B37176"/>
    <w:rsid w:val="00B3784F"/>
    <w:rsid w:val="00B37858"/>
    <w:rsid w:val="00B37DC8"/>
    <w:rsid w:val="00B37E70"/>
    <w:rsid w:val="00B40310"/>
    <w:rsid w:val="00B40AF6"/>
    <w:rsid w:val="00B410EC"/>
    <w:rsid w:val="00B411B4"/>
    <w:rsid w:val="00B42154"/>
    <w:rsid w:val="00B42231"/>
    <w:rsid w:val="00B42357"/>
    <w:rsid w:val="00B424EE"/>
    <w:rsid w:val="00B43EE8"/>
    <w:rsid w:val="00B44337"/>
    <w:rsid w:val="00B443D6"/>
    <w:rsid w:val="00B4470C"/>
    <w:rsid w:val="00B44882"/>
    <w:rsid w:val="00B44D10"/>
    <w:rsid w:val="00B45296"/>
    <w:rsid w:val="00B45E39"/>
    <w:rsid w:val="00B47077"/>
    <w:rsid w:val="00B474E7"/>
    <w:rsid w:val="00B50CD1"/>
    <w:rsid w:val="00B514B5"/>
    <w:rsid w:val="00B51EA6"/>
    <w:rsid w:val="00B52341"/>
    <w:rsid w:val="00B52905"/>
    <w:rsid w:val="00B53366"/>
    <w:rsid w:val="00B53C12"/>
    <w:rsid w:val="00B53C15"/>
    <w:rsid w:val="00B53D0B"/>
    <w:rsid w:val="00B54ABD"/>
    <w:rsid w:val="00B552F8"/>
    <w:rsid w:val="00B55726"/>
    <w:rsid w:val="00B563B8"/>
    <w:rsid w:val="00B568AF"/>
    <w:rsid w:val="00B56E06"/>
    <w:rsid w:val="00B57E8D"/>
    <w:rsid w:val="00B603B1"/>
    <w:rsid w:val="00B603C6"/>
    <w:rsid w:val="00B615F3"/>
    <w:rsid w:val="00B61F97"/>
    <w:rsid w:val="00B61F9B"/>
    <w:rsid w:val="00B628D3"/>
    <w:rsid w:val="00B62E96"/>
    <w:rsid w:val="00B6308C"/>
    <w:rsid w:val="00B6338E"/>
    <w:rsid w:val="00B637BE"/>
    <w:rsid w:val="00B641D1"/>
    <w:rsid w:val="00B643D2"/>
    <w:rsid w:val="00B67628"/>
    <w:rsid w:val="00B701D8"/>
    <w:rsid w:val="00B70231"/>
    <w:rsid w:val="00B71DE7"/>
    <w:rsid w:val="00B72DEE"/>
    <w:rsid w:val="00B73067"/>
    <w:rsid w:val="00B7367C"/>
    <w:rsid w:val="00B755F8"/>
    <w:rsid w:val="00B7650B"/>
    <w:rsid w:val="00B767A1"/>
    <w:rsid w:val="00B767D0"/>
    <w:rsid w:val="00B77AC2"/>
    <w:rsid w:val="00B77F68"/>
    <w:rsid w:val="00B8001E"/>
    <w:rsid w:val="00B81B76"/>
    <w:rsid w:val="00B828B7"/>
    <w:rsid w:val="00B83430"/>
    <w:rsid w:val="00B8365F"/>
    <w:rsid w:val="00B84290"/>
    <w:rsid w:val="00B8464C"/>
    <w:rsid w:val="00B84A21"/>
    <w:rsid w:val="00B84C98"/>
    <w:rsid w:val="00B84D5B"/>
    <w:rsid w:val="00B85894"/>
    <w:rsid w:val="00B85CA1"/>
    <w:rsid w:val="00B85D7E"/>
    <w:rsid w:val="00B87147"/>
    <w:rsid w:val="00B87896"/>
    <w:rsid w:val="00B904CE"/>
    <w:rsid w:val="00B90533"/>
    <w:rsid w:val="00B90F7E"/>
    <w:rsid w:val="00B91561"/>
    <w:rsid w:val="00B917F7"/>
    <w:rsid w:val="00B92123"/>
    <w:rsid w:val="00B92360"/>
    <w:rsid w:val="00B92545"/>
    <w:rsid w:val="00B92DA0"/>
    <w:rsid w:val="00B9386B"/>
    <w:rsid w:val="00B940A3"/>
    <w:rsid w:val="00B94886"/>
    <w:rsid w:val="00B95AC7"/>
    <w:rsid w:val="00B95BD4"/>
    <w:rsid w:val="00B97D21"/>
    <w:rsid w:val="00B97F04"/>
    <w:rsid w:val="00BA0121"/>
    <w:rsid w:val="00BA0197"/>
    <w:rsid w:val="00BA1182"/>
    <w:rsid w:val="00BA1277"/>
    <w:rsid w:val="00BA1777"/>
    <w:rsid w:val="00BA19AC"/>
    <w:rsid w:val="00BA1AD5"/>
    <w:rsid w:val="00BA1B53"/>
    <w:rsid w:val="00BA1BFB"/>
    <w:rsid w:val="00BA20A0"/>
    <w:rsid w:val="00BA293F"/>
    <w:rsid w:val="00BA29A2"/>
    <w:rsid w:val="00BA2C3A"/>
    <w:rsid w:val="00BA385E"/>
    <w:rsid w:val="00BA4BAB"/>
    <w:rsid w:val="00BA50E0"/>
    <w:rsid w:val="00BA6443"/>
    <w:rsid w:val="00BA68EE"/>
    <w:rsid w:val="00BA71CC"/>
    <w:rsid w:val="00BA75A6"/>
    <w:rsid w:val="00BB0AB2"/>
    <w:rsid w:val="00BB23EE"/>
    <w:rsid w:val="00BB39FD"/>
    <w:rsid w:val="00BB3C06"/>
    <w:rsid w:val="00BB3CEC"/>
    <w:rsid w:val="00BB472A"/>
    <w:rsid w:val="00BB4BC0"/>
    <w:rsid w:val="00BB726E"/>
    <w:rsid w:val="00BC0ED3"/>
    <w:rsid w:val="00BC1561"/>
    <w:rsid w:val="00BC17C9"/>
    <w:rsid w:val="00BC2456"/>
    <w:rsid w:val="00BC289C"/>
    <w:rsid w:val="00BC3372"/>
    <w:rsid w:val="00BC37F8"/>
    <w:rsid w:val="00BC3CA4"/>
    <w:rsid w:val="00BC4792"/>
    <w:rsid w:val="00BC4CAC"/>
    <w:rsid w:val="00BC514A"/>
    <w:rsid w:val="00BC70E0"/>
    <w:rsid w:val="00BC7176"/>
    <w:rsid w:val="00BC7CB3"/>
    <w:rsid w:val="00BD00C5"/>
    <w:rsid w:val="00BD0561"/>
    <w:rsid w:val="00BD0672"/>
    <w:rsid w:val="00BD124A"/>
    <w:rsid w:val="00BD137B"/>
    <w:rsid w:val="00BD1A1A"/>
    <w:rsid w:val="00BD284E"/>
    <w:rsid w:val="00BD2AA1"/>
    <w:rsid w:val="00BD37F5"/>
    <w:rsid w:val="00BD3BDE"/>
    <w:rsid w:val="00BD50DB"/>
    <w:rsid w:val="00BD5179"/>
    <w:rsid w:val="00BD5ABF"/>
    <w:rsid w:val="00BD5FDB"/>
    <w:rsid w:val="00BD6238"/>
    <w:rsid w:val="00BD6CCE"/>
    <w:rsid w:val="00BD783A"/>
    <w:rsid w:val="00BE0A75"/>
    <w:rsid w:val="00BE4509"/>
    <w:rsid w:val="00BE4E05"/>
    <w:rsid w:val="00BE532D"/>
    <w:rsid w:val="00BE578C"/>
    <w:rsid w:val="00BE64E2"/>
    <w:rsid w:val="00BE6EE1"/>
    <w:rsid w:val="00BE752B"/>
    <w:rsid w:val="00BF0461"/>
    <w:rsid w:val="00BF06DB"/>
    <w:rsid w:val="00BF09D7"/>
    <w:rsid w:val="00BF0CF0"/>
    <w:rsid w:val="00BF4BB3"/>
    <w:rsid w:val="00BF4CA6"/>
    <w:rsid w:val="00BF65BE"/>
    <w:rsid w:val="00BF6698"/>
    <w:rsid w:val="00BF69ED"/>
    <w:rsid w:val="00C00C47"/>
    <w:rsid w:val="00C020C7"/>
    <w:rsid w:val="00C03640"/>
    <w:rsid w:val="00C03677"/>
    <w:rsid w:val="00C036AE"/>
    <w:rsid w:val="00C04605"/>
    <w:rsid w:val="00C049A0"/>
    <w:rsid w:val="00C04B65"/>
    <w:rsid w:val="00C079B6"/>
    <w:rsid w:val="00C07C41"/>
    <w:rsid w:val="00C10135"/>
    <w:rsid w:val="00C1058A"/>
    <w:rsid w:val="00C11749"/>
    <w:rsid w:val="00C11E46"/>
    <w:rsid w:val="00C12EBB"/>
    <w:rsid w:val="00C13DA6"/>
    <w:rsid w:val="00C14156"/>
    <w:rsid w:val="00C141DA"/>
    <w:rsid w:val="00C1477C"/>
    <w:rsid w:val="00C148BD"/>
    <w:rsid w:val="00C151EE"/>
    <w:rsid w:val="00C15754"/>
    <w:rsid w:val="00C15B0B"/>
    <w:rsid w:val="00C15C5A"/>
    <w:rsid w:val="00C164F7"/>
    <w:rsid w:val="00C16CCC"/>
    <w:rsid w:val="00C177B6"/>
    <w:rsid w:val="00C177F8"/>
    <w:rsid w:val="00C17CB6"/>
    <w:rsid w:val="00C201E6"/>
    <w:rsid w:val="00C20C39"/>
    <w:rsid w:val="00C223A4"/>
    <w:rsid w:val="00C22801"/>
    <w:rsid w:val="00C23382"/>
    <w:rsid w:val="00C242E1"/>
    <w:rsid w:val="00C24312"/>
    <w:rsid w:val="00C24563"/>
    <w:rsid w:val="00C24FD8"/>
    <w:rsid w:val="00C2542D"/>
    <w:rsid w:val="00C276E5"/>
    <w:rsid w:val="00C279AA"/>
    <w:rsid w:val="00C30C79"/>
    <w:rsid w:val="00C30D90"/>
    <w:rsid w:val="00C317D5"/>
    <w:rsid w:val="00C319A3"/>
    <w:rsid w:val="00C31DE0"/>
    <w:rsid w:val="00C3278B"/>
    <w:rsid w:val="00C32FC9"/>
    <w:rsid w:val="00C332FC"/>
    <w:rsid w:val="00C33C21"/>
    <w:rsid w:val="00C33E08"/>
    <w:rsid w:val="00C34266"/>
    <w:rsid w:val="00C34432"/>
    <w:rsid w:val="00C348D7"/>
    <w:rsid w:val="00C34DDD"/>
    <w:rsid w:val="00C35197"/>
    <w:rsid w:val="00C35952"/>
    <w:rsid w:val="00C35D41"/>
    <w:rsid w:val="00C3616E"/>
    <w:rsid w:val="00C371EA"/>
    <w:rsid w:val="00C37B1A"/>
    <w:rsid w:val="00C40D81"/>
    <w:rsid w:val="00C4114A"/>
    <w:rsid w:val="00C41162"/>
    <w:rsid w:val="00C41263"/>
    <w:rsid w:val="00C42279"/>
    <w:rsid w:val="00C42504"/>
    <w:rsid w:val="00C42C1A"/>
    <w:rsid w:val="00C44BA7"/>
    <w:rsid w:val="00C4513D"/>
    <w:rsid w:val="00C45885"/>
    <w:rsid w:val="00C4596F"/>
    <w:rsid w:val="00C460C1"/>
    <w:rsid w:val="00C4618F"/>
    <w:rsid w:val="00C463E8"/>
    <w:rsid w:val="00C465EF"/>
    <w:rsid w:val="00C466BC"/>
    <w:rsid w:val="00C47235"/>
    <w:rsid w:val="00C47FC8"/>
    <w:rsid w:val="00C5034C"/>
    <w:rsid w:val="00C50CCC"/>
    <w:rsid w:val="00C50FE2"/>
    <w:rsid w:val="00C510C1"/>
    <w:rsid w:val="00C51C03"/>
    <w:rsid w:val="00C52120"/>
    <w:rsid w:val="00C53718"/>
    <w:rsid w:val="00C5520D"/>
    <w:rsid w:val="00C569D1"/>
    <w:rsid w:val="00C56DFC"/>
    <w:rsid w:val="00C60343"/>
    <w:rsid w:val="00C60485"/>
    <w:rsid w:val="00C60A30"/>
    <w:rsid w:val="00C61023"/>
    <w:rsid w:val="00C6192F"/>
    <w:rsid w:val="00C61DAD"/>
    <w:rsid w:val="00C627A9"/>
    <w:rsid w:val="00C63012"/>
    <w:rsid w:val="00C64027"/>
    <w:rsid w:val="00C64A92"/>
    <w:rsid w:val="00C64F54"/>
    <w:rsid w:val="00C65578"/>
    <w:rsid w:val="00C65CFA"/>
    <w:rsid w:val="00C66411"/>
    <w:rsid w:val="00C66564"/>
    <w:rsid w:val="00C67EEB"/>
    <w:rsid w:val="00C70893"/>
    <w:rsid w:val="00C7107C"/>
    <w:rsid w:val="00C737A5"/>
    <w:rsid w:val="00C745B4"/>
    <w:rsid w:val="00C74B39"/>
    <w:rsid w:val="00C755C6"/>
    <w:rsid w:val="00C7655D"/>
    <w:rsid w:val="00C7758B"/>
    <w:rsid w:val="00C80000"/>
    <w:rsid w:val="00C80D37"/>
    <w:rsid w:val="00C80DAF"/>
    <w:rsid w:val="00C826B7"/>
    <w:rsid w:val="00C82D34"/>
    <w:rsid w:val="00C84454"/>
    <w:rsid w:val="00C848DB"/>
    <w:rsid w:val="00C84B92"/>
    <w:rsid w:val="00C84EDF"/>
    <w:rsid w:val="00C850CA"/>
    <w:rsid w:val="00C85F53"/>
    <w:rsid w:val="00C86AFD"/>
    <w:rsid w:val="00C872C2"/>
    <w:rsid w:val="00C911C5"/>
    <w:rsid w:val="00C91C1A"/>
    <w:rsid w:val="00C929A2"/>
    <w:rsid w:val="00C92AFE"/>
    <w:rsid w:val="00C945D3"/>
    <w:rsid w:val="00C94829"/>
    <w:rsid w:val="00C9532A"/>
    <w:rsid w:val="00C958C5"/>
    <w:rsid w:val="00C96BD3"/>
    <w:rsid w:val="00C97037"/>
    <w:rsid w:val="00CA00E3"/>
    <w:rsid w:val="00CA09D1"/>
    <w:rsid w:val="00CA0DF4"/>
    <w:rsid w:val="00CA0FB4"/>
    <w:rsid w:val="00CA1928"/>
    <w:rsid w:val="00CA2027"/>
    <w:rsid w:val="00CA30A2"/>
    <w:rsid w:val="00CA521E"/>
    <w:rsid w:val="00CA572A"/>
    <w:rsid w:val="00CA591D"/>
    <w:rsid w:val="00CA6FCF"/>
    <w:rsid w:val="00CA72ED"/>
    <w:rsid w:val="00CA7CF7"/>
    <w:rsid w:val="00CB0826"/>
    <w:rsid w:val="00CB1C3F"/>
    <w:rsid w:val="00CB22D6"/>
    <w:rsid w:val="00CB2E1A"/>
    <w:rsid w:val="00CB3031"/>
    <w:rsid w:val="00CB31D7"/>
    <w:rsid w:val="00CB36E1"/>
    <w:rsid w:val="00CB3D28"/>
    <w:rsid w:val="00CB4B4F"/>
    <w:rsid w:val="00CB4F38"/>
    <w:rsid w:val="00CB51AE"/>
    <w:rsid w:val="00CB57D0"/>
    <w:rsid w:val="00CB6B52"/>
    <w:rsid w:val="00CB7032"/>
    <w:rsid w:val="00CB710D"/>
    <w:rsid w:val="00CC0266"/>
    <w:rsid w:val="00CC0406"/>
    <w:rsid w:val="00CC0F08"/>
    <w:rsid w:val="00CC1CB4"/>
    <w:rsid w:val="00CC1FC0"/>
    <w:rsid w:val="00CC21A7"/>
    <w:rsid w:val="00CC2306"/>
    <w:rsid w:val="00CC2A3B"/>
    <w:rsid w:val="00CC2BBC"/>
    <w:rsid w:val="00CC389D"/>
    <w:rsid w:val="00CC52FB"/>
    <w:rsid w:val="00CC608C"/>
    <w:rsid w:val="00CC67F7"/>
    <w:rsid w:val="00CD058C"/>
    <w:rsid w:val="00CD095C"/>
    <w:rsid w:val="00CD10D8"/>
    <w:rsid w:val="00CD155C"/>
    <w:rsid w:val="00CD178B"/>
    <w:rsid w:val="00CD1795"/>
    <w:rsid w:val="00CD2371"/>
    <w:rsid w:val="00CD27C3"/>
    <w:rsid w:val="00CD434A"/>
    <w:rsid w:val="00CD44E8"/>
    <w:rsid w:val="00CD4BB1"/>
    <w:rsid w:val="00CD4C86"/>
    <w:rsid w:val="00CD518C"/>
    <w:rsid w:val="00CD5B48"/>
    <w:rsid w:val="00CD6636"/>
    <w:rsid w:val="00CD715B"/>
    <w:rsid w:val="00CD7850"/>
    <w:rsid w:val="00CD7B15"/>
    <w:rsid w:val="00CE02D3"/>
    <w:rsid w:val="00CE0E9C"/>
    <w:rsid w:val="00CE13E8"/>
    <w:rsid w:val="00CE1835"/>
    <w:rsid w:val="00CE27C7"/>
    <w:rsid w:val="00CE37B5"/>
    <w:rsid w:val="00CE3BEC"/>
    <w:rsid w:val="00CE45BD"/>
    <w:rsid w:val="00CE4993"/>
    <w:rsid w:val="00CE4FBD"/>
    <w:rsid w:val="00CE6609"/>
    <w:rsid w:val="00CE69DC"/>
    <w:rsid w:val="00CE7C36"/>
    <w:rsid w:val="00CF0AC1"/>
    <w:rsid w:val="00CF12E6"/>
    <w:rsid w:val="00CF143A"/>
    <w:rsid w:val="00CF2F01"/>
    <w:rsid w:val="00CF39D7"/>
    <w:rsid w:val="00CF4BBB"/>
    <w:rsid w:val="00D00862"/>
    <w:rsid w:val="00D01B15"/>
    <w:rsid w:val="00D023B9"/>
    <w:rsid w:val="00D037BA"/>
    <w:rsid w:val="00D04A10"/>
    <w:rsid w:val="00D05F5B"/>
    <w:rsid w:val="00D06440"/>
    <w:rsid w:val="00D064E2"/>
    <w:rsid w:val="00D0668F"/>
    <w:rsid w:val="00D114FD"/>
    <w:rsid w:val="00D11A0D"/>
    <w:rsid w:val="00D11CE2"/>
    <w:rsid w:val="00D11D60"/>
    <w:rsid w:val="00D12569"/>
    <w:rsid w:val="00D12637"/>
    <w:rsid w:val="00D127FE"/>
    <w:rsid w:val="00D13418"/>
    <w:rsid w:val="00D13C61"/>
    <w:rsid w:val="00D165A9"/>
    <w:rsid w:val="00D16ACF"/>
    <w:rsid w:val="00D17B62"/>
    <w:rsid w:val="00D20715"/>
    <w:rsid w:val="00D2101A"/>
    <w:rsid w:val="00D21159"/>
    <w:rsid w:val="00D212DC"/>
    <w:rsid w:val="00D21E42"/>
    <w:rsid w:val="00D21FCD"/>
    <w:rsid w:val="00D2257E"/>
    <w:rsid w:val="00D22C2E"/>
    <w:rsid w:val="00D23494"/>
    <w:rsid w:val="00D243F2"/>
    <w:rsid w:val="00D244B8"/>
    <w:rsid w:val="00D26B03"/>
    <w:rsid w:val="00D270D9"/>
    <w:rsid w:val="00D30166"/>
    <w:rsid w:val="00D3081B"/>
    <w:rsid w:val="00D31F4F"/>
    <w:rsid w:val="00D331BE"/>
    <w:rsid w:val="00D34482"/>
    <w:rsid w:val="00D349E5"/>
    <w:rsid w:val="00D34FF7"/>
    <w:rsid w:val="00D3507A"/>
    <w:rsid w:val="00D35B00"/>
    <w:rsid w:val="00D35D00"/>
    <w:rsid w:val="00D361BA"/>
    <w:rsid w:val="00D36355"/>
    <w:rsid w:val="00D3711E"/>
    <w:rsid w:val="00D402C6"/>
    <w:rsid w:val="00D40786"/>
    <w:rsid w:val="00D411EC"/>
    <w:rsid w:val="00D428E7"/>
    <w:rsid w:val="00D42EDD"/>
    <w:rsid w:val="00D43E97"/>
    <w:rsid w:val="00D45A55"/>
    <w:rsid w:val="00D45E47"/>
    <w:rsid w:val="00D45E93"/>
    <w:rsid w:val="00D466C0"/>
    <w:rsid w:val="00D46C79"/>
    <w:rsid w:val="00D46DC6"/>
    <w:rsid w:val="00D51443"/>
    <w:rsid w:val="00D5189A"/>
    <w:rsid w:val="00D518A8"/>
    <w:rsid w:val="00D52697"/>
    <w:rsid w:val="00D5421D"/>
    <w:rsid w:val="00D55C3F"/>
    <w:rsid w:val="00D55FCD"/>
    <w:rsid w:val="00D56597"/>
    <w:rsid w:val="00D57205"/>
    <w:rsid w:val="00D57B2E"/>
    <w:rsid w:val="00D60405"/>
    <w:rsid w:val="00D607D5"/>
    <w:rsid w:val="00D60A1C"/>
    <w:rsid w:val="00D60E69"/>
    <w:rsid w:val="00D615DF"/>
    <w:rsid w:val="00D61B58"/>
    <w:rsid w:val="00D61D31"/>
    <w:rsid w:val="00D622E2"/>
    <w:rsid w:val="00D63686"/>
    <w:rsid w:val="00D63878"/>
    <w:rsid w:val="00D638BF"/>
    <w:rsid w:val="00D63BD3"/>
    <w:rsid w:val="00D67CB6"/>
    <w:rsid w:val="00D70520"/>
    <w:rsid w:val="00D70E67"/>
    <w:rsid w:val="00D71217"/>
    <w:rsid w:val="00D7249D"/>
    <w:rsid w:val="00D73FFE"/>
    <w:rsid w:val="00D74040"/>
    <w:rsid w:val="00D75958"/>
    <w:rsid w:val="00D76C81"/>
    <w:rsid w:val="00D770FC"/>
    <w:rsid w:val="00D77CB3"/>
    <w:rsid w:val="00D77E78"/>
    <w:rsid w:val="00D80BE2"/>
    <w:rsid w:val="00D80C64"/>
    <w:rsid w:val="00D812A3"/>
    <w:rsid w:val="00D814A2"/>
    <w:rsid w:val="00D815A5"/>
    <w:rsid w:val="00D81E78"/>
    <w:rsid w:val="00D831BC"/>
    <w:rsid w:val="00D83E6A"/>
    <w:rsid w:val="00D84359"/>
    <w:rsid w:val="00D850C3"/>
    <w:rsid w:val="00D85141"/>
    <w:rsid w:val="00D85159"/>
    <w:rsid w:val="00D852EE"/>
    <w:rsid w:val="00D85457"/>
    <w:rsid w:val="00D85507"/>
    <w:rsid w:val="00D85743"/>
    <w:rsid w:val="00D85E1E"/>
    <w:rsid w:val="00D862BA"/>
    <w:rsid w:val="00D86A69"/>
    <w:rsid w:val="00D86C77"/>
    <w:rsid w:val="00D86DDC"/>
    <w:rsid w:val="00D877B1"/>
    <w:rsid w:val="00D87E64"/>
    <w:rsid w:val="00D90791"/>
    <w:rsid w:val="00D90D7F"/>
    <w:rsid w:val="00D91B92"/>
    <w:rsid w:val="00D92F01"/>
    <w:rsid w:val="00D936D1"/>
    <w:rsid w:val="00D943BF"/>
    <w:rsid w:val="00D948F7"/>
    <w:rsid w:val="00D96346"/>
    <w:rsid w:val="00D96413"/>
    <w:rsid w:val="00D96DC3"/>
    <w:rsid w:val="00D97424"/>
    <w:rsid w:val="00D97763"/>
    <w:rsid w:val="00DA0B27"/>
    <w:rsid w:val="00DA0CDB"/>
    <w:rsid w:val="00DA13C4"/>
    <w:rsid w:val="00DA29B4"/>
    <w:rsid w:val="00DA376D"/>
    <w:rsid w:val="00DA4BEA"/>
    <w:rsid w:val="00DA512E"/>
    <w:rsid w:val="00DA55AC"/>
    <w:rsid w:val="00DA569B"/>
    <w:rsid w:val="00DA7FF2"/>
    <w:rsid w:val="00DB088D"/>
    <w:rsid w:val="00DB1830"/>
    <w:rsid w:val="00DB1D95"/>
    <w:rsid w:val="00DB20DE"/>
    <w:rsid w:val="00DB266C"/>
    <w:rsid w:val="00DB2754"/>
    <w:rsid w:val="00DB28C8"/>
    <w:rsid w:val="00DB2F44"/>
    <w:rsid w:val="00DB2FC0"/>
    <w:rsid w:val="00DB35AC"/>
    <w:rsid w:val="00DB40AA"/>
    <w:rsid w:val="00DB4641"/>
    <w:rsid w:val="00DB6325"/>
    <w:rsid w:val="00DB74C6"/>
    <w:rsid w:val="00DC0BA2"/>
    <w:rsid w:val="00DC0C18"/>
    <w:rsid w:val="00DC0CE5"/>
    <w:rsid w:val="00DC1DA9"/>
    <w:rsid w:val="00DC25B6"/>
    <w:rsid w:val="00DC27B6"/>
    <w:rsid w:val="00DC29AD"/>
    <w:rsid w:val="00DC2CA2"/>
    <w:rsid w:val="00DC3968"/>
    <w:rsid w:val="00DC54C4"/>
    <w:rsid w:val="00DC54D3"/>
    <w:rsid w:val="00DC60F7"/>
    <w:rsid w:val="00DC693B"/>
    <w:rsid w:val="00DC7422"/>
    <w:rsid w:val="00DC77F9"/>
    <w:rsid w:val="00DD0B72"/>
    <w:rsid w:val="00DD1106"/>
    <w:rsid w:val="00DD29FD"/>
    <w:rsid w:val="00DD6072"/>
    <w:rsid w:val="00DD77FD"/>
    <w:rsid w:val="00DD7802"/>
    <w:rsid w:val="00DE047F"/>
    <w:rsid w:val="00DE0565"/>
    <w:rsid w:val="00DE0B3A"/>
    <w:rsid w:val="00DE18E7"/>
    <w:rsid w:val="00DE1AD3"/>
    <w:rsid w:val="00DE208A"/>
    <w:rsid w:val="00DE23D8"/>
    <w:rsid w:val="00DE2B5E"/>
    <w:rsid w:val="00DE31DC"/>
    <w:rsid w:val="00DE362D"/>
    <w:rsid w:val="00DE3A4E"/>
    <w:rsid w:val="00DE690A"/>
    <w:rsid w:val="00DE6E06"/>
    <w:rsid w:val="00DF1476"/>
    <w:rsid w:val="00DF1AAE"/>
    <w:rsid w:val="00DF2185"/>
    <w:rsid w:val="00DF2A99"/>
    <w:rsid w:val="00DF38FB"/>
    <w:rsid w:val="00DF4195"/>
    <w:rsid w:val="00DF4F2D"/>
    <w:rsid w:val="00DF50D9"/>
    <w:rsid w:val="00DF577E"/>
    <w:rsid w:val="00DF5F5F"/>
    <w:rsid w:val="00DF6869"/>
    <w:rsid w:val="00DF6F38"/>
    <w:rsid w:val="00DF7B6C"/>
    <w:rsid w:val="00E0106D"/>
    <w:rsid w:val="00E01263"/>
    <w:rsid w:val="00E01A25"/>
    <w:rsid w:val="00E01EE4"/>
    <w:rsid w:val="00E01F4F"/>
    <w:rsid w:val="00E02E93"/>
    <w:rsid w:val="00E02EAF"/>
    <w:rsid w:val="00E02F73"/>
    <w:rsid w:val="00E037E2"/>
    <w:rsid w:val="00E042E6"/>
    <w:rsid w:val="00E048DA"/>
    <w:rsid w:val="00E05B81"/>
    <w:rsid w:val="00E06E05"/>
    <w:rsid w:val="00E11C75"/>
    <w:rsid w:val="00E11E79"/>
    <w:rsid w:val="00E11E8E"/>
    <w:rsid w:val="00E1210C"/>
    <w:rsid w:val="00E13BE5"/>
    <w:rsid w:val="00E14EBD"/>
    <w:rsid w:val="00E15611"/>
    <w:rsid w:val="00E1636D"/>
    <w:rsid w:val="00E16C5B"/>
    <w:rsid w:val="00E16D9D"/>
    <w:rsid w:val="00E17D25"/>
    <w:rsid w:val="00E20D81"/>
    <w:rsid w:val="00E20DAE"/>
    <w:rsid w:val="00E227B4"/>
    <w:rsid w:val="00E2338D"/>
    <w:rsid w:val="00E23D1F"/>
    <w:rsid w:val="00E23FD5"/>
    <w:rsid w:val="00E25117"/>
    <w:rsid w:val="00E26069"/>
    <w:rsid w:val="00E26082"/>
    <w:rsid w:val="00E2738E"/>
    <w:rsid w:val="00E278B4"/>
    <w:rsid w:val="00E30866"/>
    <w:rsid w:val="00E30926"/>
    <w:rsid w:val="00E31C72"/>
    <w:rsid w:val="00E32FDD"/>
    <w:rsid w:val="00E33089"/>
    <w:rsid w:val="00E331BD"/>
    <w:rsid w:val="00E33632"/>
    <w:rsid w:val="00E339FC"/>
    <w:rsid w:val="00E33D75"/>
    <w:rsid w:val="00E349B0"/>
    <w:rsid w:val="00E34C38"/>
    <w:rsid w:val="00E35A42"/>
    <w:rsid w:val="00E36EFA"/>
    <w:rsid w:val="00E36F4B"/>
    <w:rsid w:val="00E37246"/>
    <w:rsid w:val="00E375D7"/>
    <w:rsid w:val="00E3763D"/>
    <w:rsid w:val="00E37CF5"/>
    <w:rsid w:val="00E37E23"/>
    <w:rsid w:val="00E40027"/>
    <w:rsid w:val="00E401A5"/>
    <w:rsid w:val="00E4170D"/>
    <w:rsid w:val="00E42CAB"/>
    <w:rsid w:val="00E43516"/>
    <w:rsid w:val="00E44A6D"/>
    <w:rsid w:val="00E45110"/>
    <w:rsid w:val="00E45526"/>
    <w:rsid w:val="00E45C47"/>
    <w:rsid w:val="00E46B7B"/>
    <w:rsid w:val="00E46D81"/>
    <w:rsid w:val="00E476EA"/>
    <w:rsid w:val="00E47D15"/>
    <w:rsid w:val="00E506A3"/>
    <w:rsid w:val="00E5086A"/>
    <w:rsid w:val="00E508DD"/>
    <w:rsid w:val="00E50CF1"/>
    <w:rsid w:val="00E5101A"/>
    <w:rsid w:val="00E513FA"/>
    <w:rsid w:val="00E514CC"/>
    <w:rsid w:val="00E5181D"/>
    <w:rsid w:val="00E52AF8"/>
    <w:rsid w:val="00E52E95"/>
    <w:rsid w:val="00E53AC2"/>
    <w:rsid w:val="00E54670"/>
    <w:rsid w:val="00E554B0"/>
    <w:rsid w:val="00E55CAC"/>
    <w:rsid w:val="00E560E8"/>
    <w:rsid w:val="00E564BA"/>
    <w:rsid w:val="00E56907"/>
    <w:rsid w:val="00E573A2"/>
    <w:rsid w:val="00E577B8"/>
    <w:rsid w:val="00E61375"/>
    <w:rsid w:val="00E614EE"/>
    <w:rsid w:val="00E618D3"/>
    <w:rsid w:val="00E6256F"/>
    <w:rsid w:val="00E62993"/>
    <w:rsid w:val="00E631BD"/>
    <w:rsid w:val="00E637AD"/>
    <w:rsid w:val="00E639F1"/>
    <w:rsid w:val="00E63C98"/>
    <w:rsid w:val="00E6469A"/>
    <w:rsid w:val="00E6493D"/>
    <w:rsid w:val="00E65B0D"/>
    <w:rsid w:val="00E65C78"/>
    <w:rsid w:val="00E66CC5"/>
    <w:rsid w:val="00E67742"/>
    <w:rsid w:val="00E70140"/>
    <w:rsid w:val="00E728D2"/>
    <w:rsid w:val="00E73853"/>
    <w:rsid w:val="00E73D05"/>
    <w:rsid w:val="00E73FBB"/>
    <w:rsid w:val="00E74155"/>
    <w:rsid w:val="00E7427B"/>
    <w:rsid w:val="00E75E3E"/>
    <w:rsid w:val="00E760D7"/>
    <w:rsid w:val="00E7612A"/>
    <w:rsid w:val="00E76218"/>
    <w:rsid w:val="00E76CA4"/>
    <w:rsid w:val="00E77471"/>
    <w:rsid w:val="00E77719"/>
    <w:rsid w:val="00E77E9E"/>
    <w:rsid w:val="00E8154A"/>
    <w:rsid w:val="00E8251F"/>
    <w:rsid w:val="00E83211"/>
    <w:rsid w:val="00E838B4"/>
    <w:rsid w:val="00E83B34"/>
    <w:rsid w:val="00E8416F"/>
    <w:rsid w:val="00E84568"/>
    <w:rsid w:val="00E84E75"/>
    <w:rsid w:val="00E85C9A"/>
    <w:rsid w:val="00E85D11"/>
    <w:rsid w:val="00E86377"/>
    <w:rsid w:val="00E868F5"/>
    <w:rsid w:val="00E86A82"/>
    <w:rsid w:val="00E87542"/>
    <w:rsid w:val="00E90F29"/>
    <w:rsid w:val="00E90FB3"/>
    <w:rsid w:val="00E91A1D"/>
    <w:rsid w:val="00E9335E"/>
    <w:rsid w:val="00E965E3"/>
    <w:rsid w:val="00E975D3"/>
    <w:rsid w:val="00E97CE9"/>
    <w:rsid w:val="00EA02E4"/>
    <w:rsid w:val="00EA1820"/>
    <w:rsid w:val="00EA20D6"/>
    <w:rsid w:val="00EA211D"/>
    <w:rsid w:val="00EA27D6"/>
    <w:rsid w:val="00EA2855"/>
    <w:rsid w:val="00EA2D14"/>
    <w:rsid w:val="00EA2E22"/>
    <w:rsid w:val="00EA3BD8"/>
    <w:rsid w:val="00EA4A12"/>
    <w:rsid w:val="00EA4A1F"/>
    <w:rsid w:val="00EA4B1E"/>
    <w:rsid w:val="00EA533A"/>
    <w:rsid w:val="00EB0107"/>
    <w:rsid w:val="00EB0B0A"/>
    <w:rsid w:val="00EB1228"/>
    <w:rsid w:val="00EB1470"/>
    <w:rsid w:val="00EB302E"/>
    <w:rsid w:val="00EB3547"/>
    <w:rsid w:val="00EB48E1"/>
    <w:rsid w:val="00EB6B50"/>
    <w:rsid w:val="00EB6D9D"/>
    <w:rsid w:val="00EB7BE5"/>
    <w:rsid w:val="00EB7DF5"/>
    <w:rsid w:val="00EC03B9"/>
    <w:rsid w:val="00EC098C"/>
    <w:rsid w:val="00EC0EDA"/>
    <w:rsid w:val="00EC2D8B"/>
    <w:rsid w:val="00EC3598"/>
    <w:rsid w:val="00EC3A2A"/>
    <w:rsid w:val="00EC3A76"/>
    <w:rsid w:val="00EC62D7"/>
    <w:rsid w:val="00EC6919"/>
    <w:rsid w:val="00ED13B7"/>
    <w:rsid w:val="00ED1BDD"/>
    <w:rsid w:val="00ED2147"/>
    <w:rsid w:val="00ED27F1"/>
    <w:rsid w:val="00ED2B07"/>
    <w:rsid w:val="00ED2CD3"/>
    <w:rsid w:val="00ED316B"/>
    <w:rsid w:val="00ED3DDC"/>
    <w:rsid w:val="00ED4DFC"/>
    <w:rsid w:val="00ED5D70"/>
    <w:rsid w:val="00ED7BB0"/>
    <w:rsid w:val="00EE0AC0"/>
    <w:rsid w:val="00EE0C56"/>
    <w:rsid w:val="00EE1509"/>
    <w:rsid w:val="00EE17E4"/>
    <w:rsid w:val="00EE24C5"/>
    <w:rsid w:val="00EE76BB"/>
    <w:rsid w:val="00EF0589"/>
    <w:rsid w:val="00EF0A33"/>
    <w:rsid w:val="00EF0B92"/>
    <w:rsid w:val="00EF152F"/>
    <w:rsid w:val="00EF1552"/>
    <w:rsid w:val="00EF165B"/>
    <w:rsid w:val="00EF1928"/>
    <w:rsid w:val="00EF3AA0"/>
    <w:rsid w:val="00EF4023"/>
    <w:rsid w:val="00EF49D5"/>
    <w:rsid w:val="00EF4FFC"/>
    <w:rsid w:val="00EF5A55"/>
    <w:rsid w:val="00EF7697"/>
    <w:rsid w:val="00F00885"/>
    <w:rsid w:val="00F02C93"/>
    <w:rsid w:val="00F03471"/>
    <w:rsid w:val="00F04147"/>
    <w:rsid w:val="00F0499B"/>
    <w:rsid w:val="00F0537E"/>
    <w:rsid w:val="00F05705"/>
    <w:rsid w:val="00F06234"/>
    <w:rsid w:val="00F06C76"/>
    <w:rsid w:val="00F07578"/>
    <w:rsid w:val="00F10700"/>
    <w:rsid w:val="00F11389"/>
    <w:rsid w:val="00F118AD"/>
    <w:rsid w:val="00F11CAB"/>
    <w:rsid w:val="00F12457"/>
    <w:rsid w:val="00F12D3A"/>
    <w:rsid w:val="00F12E8B"/>
    <w:rsid w:val="00F1596D"/>
    <w:rsid w:val="00F15AA1"/>
    <w:rsid w:val="00F15F1A"/>
    <w:rsid w:val="00F17134"/>
    <w:rsid w:val="00F20E01"/>
    <w:rsid w:val="00F21D1F"/>
    <w:rsid w:val="00F221DA"/>
    <w:rsid w:val="00F22F9F"/>
    <w:rsid w:val="00F2338B"/>
    <w:rsid w:val="00F248AE"/>
    <w:rsid w:val="00F24DAF"/>
    <w:rsid w:val="00F2533A"/>
    <w:rsid w:val="00F31181"/>
    <w:rsid w:val="00F3169E"/>
    <w:rsid w:val="00F31B8F"/>
    <w:rsid w:val="00F349CE"/>
    <w:rsid w:val="00F34A3B"/>
    <w:rsid w:val="00F36FC5"/>
    <w:rsid w:val="00F405A2"/>
    <w:rsid w:val="00F414D1"/>
    <w:rsid w:val="00F414F1"/>
    <w:rsid w:val="00F42689"/>
    <w:rsid w:val="00F42C03"/>
    <w:rsid w:val="00F43117"/>
    <w:rsid w:val="00F45896"/>
    <w:rsid w:val="00F4620D"/>
    <w:rsid w:val="00F5072F"/>
    <w:rsid w:val="00F510E4"/>
    <w:rsid w:val="00F51510"/>
    <w:rsid w:val="00F5161C"/>
    <w:rsid w:val="00F53A01"/>
    <w:rsid w:val="00F54D02"/>
    <w:rsid w:val="00F54FA3"/>
    <w:rsid w:val="00F55C4A"/>
    <w:rsid w:val="00F56736"/>
    <w:rsid w:val="00F56862"/>
    <w:rsid w:val="00F57328"/>
    <w:rsid w:val="00F60FE7"/>
    <w:rsid w:val="00F6211A"/>
    <w:rsid w:val="00F6216D"/>
    <w:rsid w:val="00F64AE5"/>
    <w:rsid w:val="00F6536A"/>
    <w:rsid w:val="00F653EB"/>
    <w:rsid w:val="00F66852"/>
    <w:rsid w:val="00F66A35"/>
    <w:rsid w:val="00F67101"/>
    <w:rsid w:val="00F6754F"/>
    <w:rsid w:val="00F727C4"/>
    <w:rsid w:val="00F728E7"/>
    <w:rsid w:val="00F72FEC"/>
    <w:rsid w:val="00F7355F"/>
    <w:rsid w:val="00F77A76"/>
    <w:rsid w:val="00F809EE"/>
    <w:rsid w:val="00F80B88"/>
    <w:rsid w:val="00F80DFB"/>
    <w:rsid w:val="00F80E4F"/>
    <w:rsid w:val="00F80F9D"/>
    <w:rsid w:val="00F834D0"/>
    <w:rsid w:val="00F85DDB"/>
    <w:rsid w:val="00F860E3"/>
    <w:rsid w:val="00F86519"/>
    <w:rsid w:val="00F86523"/>
    <w:rsid w:val="00F86BEF"/>
    <w:rsid w:val="00F871B3"/>
    <w:rsid w:val="00F877AD"/>
    <w:rsid w:val="00F87924"/>
    <w:rsid w:val="00F9010A"/>
    <w:rsid w:val="00F905FB"/>
    <w:rsid w:val="00F909C2"/>
    <w:rsid w:val="00F91F31"/>
    <w:rsid w:val="00F92D54"/>
    <w:rsid w:val="00F93445"/>
    <w:rsid w:val="00F945E5"/>
    <w:rsid w:val="00F94B67"/>
    <w:rsid w:val="00F95CF6"/>
    <w:rsid w:val="00F9613A"/>
    <w:rsid w:val="00F97A3C"/>
    <w:rsid w:val="00FA1DDB"/>
    <w:rsid w:val="00FA24A4"/>
    <w:rsid w:val="00FA30F3"/>
    <w:rsid w:val="00FA4023"/>
    <w:rsid w:val="00FA423B"/>
    <w:rsid w:val="00FA4629"/>
    <w:rsid w:val="00FA4AA5"/>
    <w:rsid w:val="00FA4B7D"/>
    <w:rsid w:val="00FA4C7E"/>
    <w:rsid w:val="00FA4CFE"/>
    <w:rsid w:val="00FA7990"/>
    <w:rsid w:val="00FA7ABC"/>
    <w:rsid w:val="00FA7B94"/>
    <w:rsid w:val="00FA7F21"/>
    <w:rsid w:val="00FB07B1"/>
    <w:rsid w:val="00FB0EF7"/>
    <w:rsid w:val="00FB11A0"/>
    <w:rsid w:val="00FB134F"/>
    <w:rsid w:val="00FB1F74"/>
    <w:rsid w:val="00FB1FFA"/>
    <w:rsid w:val="00FB2C9F"/>
    <w:rsid w:val="00FB4E11"/>
    <w:rsid w:val="00FB4E8C"/>
    <w:rsid w:val="00FB5F26"/>
    <w:rsid w:val="00FB61A5"/>
    <w:rsid w:val="00FB65CA"/>
    <w:rsid w:val="00FB65D1"/>
    <w:rsid w:val="00FB69EF"/>
    <w:rsid w:val="00FB6BF9"/>
    <w:rsid w:val="00FB72E1"/>
    <w:rsid w:val="00FB749E"/>
    <w:rsid w:val="00FC07FE"/>
    <w:rsid w:val="00FC0C81"/>
    <w:rsid w:val="00FC117E"/>
    <w:rsid w:val="00FC14D6"/>
    <w:rsid w:val="00FC4346"/>
    <w:rsid w:val="00FC4B0B"/>
    <w:rsid w:val="00FC5544"/>
    <w:rsid w:val="00FC5E98"/>
    <w:rsid w:val="00FC6351"/>
    <w:rsid w:val="00FC7D8B"/>
    <w:rsid w:val="00FD0A3B"/>
    <w:rsid w:val="00FD0A96"/>
    <w:rsid w:val="00FD119A"/>
    <w:rsid w:val="00FD1761"/>
    <w:rsid w:val="00FD209F"/>
    <w:rsid w:val="00FD24B9"/>
    <w:rsid w:val="00FD2C6E"/>
    <w:rsid w:val="00FD36A9"/>
    <w:rsid w:val="00FD41DE"/>
    <w:rsid w:val="00FD4ACB"/>
    <w:rsid w:val="00FD57F0"/>
    <w:rsid w:val="00FD6FC3"/>
    <w:rsid w:val="00FD7597"/>
    <w:rsid w:val="00FD7B51"/>
    <w:rsid w:val="00FE16AB"/>
    <w:rsid w:val="00FE2055"/>
    <w:rsid w:val="00FE21AE"/>
    <w:rsid w:val="00FE2B0F"/>
    <w:rsid w:val="00FE2FD5"/>
    <w:rsid w:val="00FE3007"/>
    <w:rsid w:val="00FE3061"/>
    <w:rsid w:val="00FE35B1"/>
    <w:rsid w:val="00FE4C5E"/>
    <w:rsid w:val="00FE60A5"/>
    <w:rsid w:val="00FE696C"/>
    <w:rsid w:val="00FE6F11"/>
    <w:rsid w:val="00FE7346"/>
    <w:rsid w:val="00FF0773"/>
    <w:rsid w:val="00FF381A"/>
    <w:rsid w:val="00FF3B03"/>
    <w:rsid w:val="00FF5768"/>
    <w:rsid w:val="00FF5872"/>
    <w:rsid w:val="00FF59E2"/>
    <w:rsid w:val="00FF5C01"/>
    <w:rsid w:val="00FF5C12"/>
    <w:rsid w:val="00FF6259"/>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 w:type="character" w:styleId="afa">
    <w:name w:val="Placeholder Text"/>
    <w:basedOn w:val="a0"/>
    <w:uiPriority w:val="99"/>
    <w:semiHidden/>
    <w:rsid w:val="00A2365D"/>
    <w:rPr>
      <w:color w:val="808080"/>
    </w:rPr>
  </w:style>
  <w:style w:type="paragraph" w:customStyle="1" w:styleId="MTDisplayEquation">
    <w:name w:val="MTDisplayEquation"/>
    <w:basedOn w:val="a"/>
    <w:next w:val="a"/>
    <w:link w:val="MTDisplayEquation0"/>
    <w:rsid w:val="003C7746"/>
    <w:pPr>
      <w:tabs>
        <w:tab w:val="center" w:pos="4420"/>
        <w:tab w:val="right" w:pos="8840"/>
      </w:tabs>
      <w:ind w:firstLineChars="200" w:firstLine="480"/>
    </w:pPr>
  </w:style>
  <w:style w:type="character" w:customStyle="1" w:styleId="MTDisplayEquation0">
    <w:name w:val="MTDisplayEquation 字符"/>
    <w:basedOn w:val="a0"/>
    <w:link w:val="MTDisplayEquation"/>
    <w:rsid w:val="003C7746"/>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1098233">
      <w:bodyDiv w:val="1"/>
      <w:marLeft w:val="0"/>
      <w:marRight w:val="0"/>
      <w:marTop w:val="0"/>
      <w:marBottom w:val="0"/>
      <w:divBdr>
        <w:top w:val="none" w:sz="0" w:space="0" w:color="auto"/>
        <w:left w:val="none" w:sz="0" w:space="0" w:color="auto"/>
        <w:bottom w:val="none" w:sz="0" w:space="0" w:color="auto"/>
        <w:right w:val="none" w:sz="0" w:space="0" w:color="auto"/>
      </w:divBdr>
      <w:divsChild>
        <w:div w:id="1607734816">
          <w:marLeft w:val="0"/>
          <w:marRight w:val="0"/>
          <w:marTop w:val="0"/>
          <w:marBottom w:val="0"/>
          <w:divBdr>
            <w:top w:val="none" w:sz="0" w:space="0" w:color="auto"/>
            <w:left w:val="none" w:sz="0" w:space="0" w:color="auto"/>
            <w:bottom w:val="none" w:sz="0" w:space="0" w:color="auto"/>
            <w:right w:val="none" w:sz="0" w:space="0" w:color="auto"/>
          </w:divBdr>
          <w:divsChild>
            <w:div w:id="137272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51135">
      <w:bodyDiv w:val="1"/>
      <w:marLeft w:val="0"/>
      <w:marRight w:val="0"/>
      <w:marTop w:val="0"/>
      <w:marBottom w:val="0"/>
      <w:divBdr>
        <w:top w:val="none" w:sz="0" w:space="0" w:color="auto"/>
        <w:left w:val="none" w:sz="0" w:space="0" w:color="auto"/>
        <w:bottom w:val="none" w:sz="0" w:space="0" w:color="auto"/>
        <w:right w:val="none" w:sz="0" w:space="0" w:color="auto"/>
      </w:divBdr>
      <w:divsChild>
        <w:div w:id="1065646321">
          <w:marLeft w:val="0"/>
          <w:marRight w:val="0"/>
          <w:marTop w:val="0"/>
          <w:marBottom w:val="0"/>
          <w:divBdr>
            <w:top w:val="none" w:sz="0" w:space="0" w:color="auto"/>
            <w:left w:val="none" w:sz="0" w:space="0" w:color="auto"/>
            <w:bottom w:val="none" w:sz="0" w:space="0" w:color="auto"/>
            <w:right w:val="none" w:sz="0" w:space="0" w:color="auto"/>
          </w:divBdr>
          <w:divsChild>
            <w:div w:id="1405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1.wmf"/><Relationship Id="rId112" Type="http://schemas.openxmlformats.org/officeDocument/2006/relationships/image" Target="media/image42.wmf"/><Relationship Id="rId133" Type="http://schemas.openxmlformats.org/officeDocument/2006/relationships/footer" Target="footer7.xml"/><Relationship Id="rId16" Type="http://schemas.openxmlformats.org/officeDocument/2006/relationships/footer" Target="footer4.xml"/><Relationship Id="rId107" Type="http://schemas.openxmlformats.org/officeDocument/2006/relationships/image" Target="media/image40.wmf"/><Relationship Id="rId11" Type="http://schemas.openxmlformats.org/officeDocument/2006/relationships/header" Target="header3.xml"/><Relationship Id="rId32" Type="http://schemas.openxmlformats.org/officeDocument/2006/relationships/image" Target="media/image8.wmf"/><Relationship Id="rId37" Type="http://schemas.openxmlformats.org/officeDocument/2006/relationships/image" Target="media/image9.emf"/><Relationship Id="rId53" Type="http://schemas.openxmlformats.org/officeDocument/2006/relationships/oleObject" Target="embeddings/oleObject12.bin"/><Relationship Id="rId58" Type="http://schemas.openxmlformats.org/officeDocument/2006/relationships/oleObject" Target="embeddings/oleObject15.bin"/><Relationship Id="rId74" Type="http://schemas.openxmlformats.org/officeDocument/2006/relationships/oleObject" Target="embeddings/oleObject26.bin"/><Relationship Id="rId79" Type="http://schemas.openxmlformats.org/officeDocument/2006/relationships/image" Target="media/image26.wmf"/><Relationship Id="rId102" Type="http://schemas.openxmlformats.org/officeDocument/2006/relationships/oleObject" Target="embeddings/oleObject40.bin"/><Relationship Id="rId123" Type="http://schemas.openxmlformats.org/officeDocument/2006/relationships/chart" Target="charts/chart1.xml"/><Relationship Id="rId128" Type="http://schemas.openxmlformats.org/officeDocument/2006/relationships/image" Target="media/image50.wmf"/><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34.w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7.emf"/><Relationship Id="rId35" Type="http://schemas.openxmlformats.org/officeDocument/2006/relationships/oleObject" Target="embeddings/oleObject3.bin"/><Relationship Id="rId43" Type="http://schemas.openxmlformats.org/officeDocument/2006/relationships/image" Target="media/image13.wmf"/><Relationship Id="rId48" Type="http://schemas.openxmlformats.org/officeDocument/2006/relationships/oleObject" Target="embeddings/oleObject8.bin"/><Relationship Id="rId56" Type="http://schemas.openxmlformats.org/officeDocument/2006/relationships/image" Target="media/image18.wmf"/><Relationship Id="rId64" Type="http://schemas.openxmlformats.org/officeDocument/2006/relationships/oleObject" Target="embeddings/oleObject21.bin"/><Relationship Id="rId69" Type="http://schemas.openxmlformats.org/officeDocument/2006/relationships/image" Target="media/image21.wmf"/><Relationship Id="rId77" Type="http://schemas.openxmlformats.org/officeDocument/2006/relationships/image" Target="media/image25.wmf"/><Relationship Id="rId100" Type="http://schemas.openxmlformats.org/officeDocument/2006/relationships/oleObject" Target="embeddings/oleObject39.bin"/><Relationship Id="rId105" Type="http://schemas.openxmlformats.org/officeDocument/2006/relationships/image" Target="media/image39.wmf"/><Relationship Id="rId113" Type="http://schemas.openxmlformats.org/officeDocument/2006/relationships/oleObject" Target="embeddings/oleObject46.bin"/><Relationship Id="rId118" Type="http://schemas.openxmlformats.org/officeDocument/2006/relationships/image" Target="media/image45.wmf"/><Relationship Id="rId126" Type="http://schemas.openxmlformats.org/officeDocument/2006/relationships/image" Target="media/image49.emf"/><Relationship Id="rId13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29.wmf"/><Relationship Id="rId93" Type="http://schemas.openxmlformats.org/officeDocument/2006/relationships/image" Target="media/image33.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4.png"/><Relationship Id="rId33" Type="http://schemas.openxmlformats.org/officeDocument/2006/relationships/oleObject" Target="embeddings/oleObject1.bin"/><Relationship Id="rId38" Type="http://schemas.openxmlformats.org/officeDocument/2006/relationships/package" Target="embeddings/Microsoft_Visio_Drawing6.vsdx"/><Relationship Id="rId46" Type="http://schemas.openxmlformats.org/officeDocument/2006/relationships/oleObject" Target="embeddings/oleObject7.bin"/><Relationship Id="rId59" Type="http://schemas.openxmlformats.org/officeDocument/2006/relationships/oleObject" Target="embeddings/oleObject16.bin"/><Relationship Id="rId67" Type="http://schemas.openxmlformats.org/officeDocument/2006/relationships/image" Target="media/image20.wmf"/><Relationship Id="rId103" Type="http://schemas.openxmlformats.org/officeDocument/2006/relationships/image" Target="media/image38.wmf"/><Relationship Id="rId108" Type="http://schemas.openxmlformats.org/officeDocument/2006/relationships/oleObject" Target="embeddings/oleObject43.bin"/><Relationship Id="rId116" Type="http://schemas.openxmlformats.org/officeDocument/2006/relationships/image" Target="media/image44.wmf"/><Relationship Id="rId124" Type="http://schemas.openxmlformats.org/officeDocument/2006/relationships/image" Target="media/image48.emf"/><Relationship Id="rId129" Type="http://schemas.openxmlformats.org/officeDocument/2006/relationships/oleObject" Target="embeddings/oleObject51.bin"/><Relationship Id="rId20" Type="http://schemas.openxmlformats.org/officeDocument/2006/relationships/package" Target="embeddings/Microsoft_Visio_Drawing.vsdx"/><Relationship Id="rId41" Type="http://schemas.openxmlformats.org/officeDocument/2006/relationships/image" Target="media/image11.png"/><Relationship Id="rId54" Type="http://schemas.openxmlformats.org/officeDocument/2006/relationships/image" Target="media/image17.wmf"/><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4.wmf"/><Relationship Id="rId83" Type="http://schemas.openxmlformats.org/officeDocument/2006/relationships/image" Target="media/image28.wmf"/><Relationship Id="rId88" Type="http://schemas.openxmlformats.org/officeDocument/2006/relationships/oleObject" Target="embeddings/oleObject33.bin"/><Relationship Id="rId91" Type="http://schemas.openxmlformats.org/officeDocument/2006/relationships/image" Target="media/image32.wmf"/><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oleObject" Target="embeddings/oleObject4.bin"/><Relationship Id="rId49" Type="http://schemas.openxmlformats.org/officeDocument/2006/relationships/oleObject" Target="embeddings/oleObject9.bin"/><Relationship Id="rId57" Type="http://schemas.openxmlformats.org/officeDocument/2006/relationships/oleObject" Target="embeddings/oleObject14.bin"/><Relationship Id="rId106" Type="http://schemas.openxmlformats.org/officeDocument/2006/relationships/oleObject" Target="embeddings/oleObject42.bin"/><Relationship Id="rId114" Type="http://schemas.openxmlformats.org/officeDocument/2006/relationships/image" Target="media/image43.wmf"/><Relationship Id="rId119" Type="http://schemas.openxmlformats.org/officeDocument/2006/relationships/oleObject" Target="embeddings/oleObject49.bin"/><Relationship Id="rId127" Type="http://schemas.openxmlformats.org/officeDocument/2006/relationships/package" Target="embeddings/Microsoft_Visio_Drawing8.vsdx"/><Relationship Id="rId10" Type="http://schemas.openxmlformats.org/officeDocument/2006/relationships/header" Target="header2.xml"/><Relationship Id="rId31" Type="http://schemas.openxmlformats.org/officeDocument/2006/relationships/package" Target="embeddings/Microsoft_Visio_Drawing5.vsdx"/><Relationship Id="rId44" Type="http://schemas.openxmlformats.org/officeDocument/2006/relationships/oleObject" Target="embeddings/oleObject6.bin"/><Relationship Id="rId52" Type="http://schemas.openxmlformats.org/officeDocument/2006/relationships/oleObject" Target="embeddings/oleObject11.bin"/><Relationship Id="rId60" Type="http://schemas.openxmlformats.org/officeDocument/2006/relationships/oleObject" Target="embeddings/oleObject17.bin"/><Relationship Id="rId65" Type="http://schemas.openxmlformats.org/officeDocument/2006/relationships/image" Target="media/image19.wmf"/><Relationship Id="rId73" Type="http://schemas.openxmlformats.org/officeDocument/2006/relationships/image" Target="media/image23.wmf"/><Relationship Id="rId78" Type="http://schemas.openxmlformats.org/officeDocument/2006/relationships/oleObject" Target="embeddings/oleObject28.bin"/><Relationship Id="rId81" Type="http://schemas.openxmlformats.org/officeDocument/2006/relationships/image" Target="media/image27.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image" Target="media/image47.png"/><Relationship Id="rId130" Type="http://schemas.openxmlformats.org/officeDocument/2006/relationships/image" Target="media/image51.png"/><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image" Target="media/image10.wmf"/><Relationship Id="rId109" Type="http://schemas.openxmlformats.org/officeDocument/2006/relationships/oleObject" Target="embeddings/oleObject44.bin"/><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oleObject" Target="embeddings/oleObject27.bin"/><Relationship Id="rId97" Type="http://schemas.openxmlformats.org/officeDocument/2006/relationships/image" Target="media/image35.wmf"/><Relationship Id="rId104" Type="http://schemas.openxmlformats.org/officeDocument/2006/relationships/oleObject" Target="embeddings/oleObject41.bin"/><Relationship Id="rId120" Type="http://schemas.openxmlformats.org/officeDocument/2006/relationships/image" Target="media/image46.wmf"/><Relationship Id="rId125"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package" Target="embeddings/Microsoft_Visio_Drawing2.vsdx"/><Relationship Id="rId40"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0.wmf"/><Relationship Id="rId110" Type="http://schemas.openxmlformats.org/officeDocument/2006/relationships/image" Target="media/image41.wmf"/><Relationship Id="rId115" Type="http://schemas.openxmlformats.org/officeDocument/2006/relationships/oleObject" Target="embeddings/oleObject47.bin"/><Relationship Id="rId131" Type="http://schemas.openxmlformats.org/officeDocument/2006/relationships/footer" Target="footer6.xml"/><Relationship Id="rId61" Type="http://schemas.openxmlformats.org/officeDocument/2006/relationships/oleObject" Target="embeddings/oleObject18.bin"/><Relationship Id="rId82" Type="http://schemas.openxmlformats.org/officeDocument/2006/relationships/oleObject" Target="embeddings/oleObject30.bin"/><Relationship Id="rId19"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2700" cap="rnd">
              <a:solidFill>
                <a:schemeClr val="tx1"/>
              </a:solidFill>
              <a:round/>
            </a:ln>
            <a:effectLst/>
          </c:spPr>
          <c:marker>
            <c:symbol val="diamond"/>
            <c:size val="6"/>
            <c:spPr>
              <a:solidFill>
                <a:schemeClr val="tx1"/>
              </a:solidFill>
              <a:ln w="9525" cap="rnd">
                <a:solidFill>
                  <a:schemeClr val="tx1"/>
                </a:solidFill>
                <a:round/>
              </a:ln>
              <a:effectLst/>
            </c:spPr>
          </c:marker>
          <c:cat>
            <c:numRef>
              <c:f>Sheet2!$L$9:$L$15</c:f>
              <c:numCache>
                <c:formatCode>General</c:formatCode>
                <c:ptCount val="7"/>
                <c:pt idx="0">
                  <c:v>0</c:v>
                </c:pt>
                <c:pt idx="1">
                  <c:v>1</c:v>
                </c:pt>
                <c:pt idx="2">
                  <c:v>2</c:v>
                </c:pt>
                <c:pt idx="3">
                  <c:v>3</c:v>
                </c:pt>
                <c:pt idx="4">
                  <c:v>4</c:v>
                </c:pt>
                <c:pt idx="5">
                  <c:v>5</c:v>
                </c:pt>
                <c:pt idx="6">
                  <c:v>6</c:v>
                </c:pt>
              </c:numCache>
            </c:numRef>
          </c:cat>
          <c:val>
            <c:numRef>
              <c:f>Sheet2!$M$9:$M$15</c:f>
              <c:numCache>
                <c:formatCode>General</c:formatCode>
                <c:ptCount val="7"/>
                <c:pt idx="0">
                  <c:v>0</c:v>
                </c:pt>
                <c:pt idx="1">
                  <c:v>6.2</c:v>
                </c:pt>
                <c:pt idx="2">
                  <c:v>4.7</c:v>
                </c:pt>
                <c:pt idx="3">
                  <c:v>2.9</c:v>
                </c:pt>
                <c:pt idx="4">
                  <c:v>2</c:v>
                </c:pt>
                <c:pt idx="5">
                  <c:v>1.9</c:v>
                </c:pt>
                <c:pt idx="6">
                  <c:v>1.8</c:v>
                </c:pt>
              </c:numCache>
            </c:numRef>
          </c:val>
          <c:smooth val="0"/>
          <c:extLst>
            <c:ext xmlns:c16="http://schemas.microsoft.com/office/drawing/2014/chart" uri="{C3380CC4-5D6E-409C-BE32-E72D297353CC}">
              <c16:uniqueId val="{00000000-BE2B-4165-99BD-D2DC00BFC66B}"/>
            </c:ext>
          </c:extLst>
        </c:ser>
        <c:dLbls>
          <c:showLegendKey val="0"/>
          <c:showVal val="0"/>
          <c:showCatName val="0"/>
          <c:showSerName val="0"/>
          <c:showPercent val="0"/>
          <c:showBubbleSize val="0"/>
        </c:dLbls>
        <c:marker val="1"/>
        <c:smooth val="0"/>
        <c:axId val="499176480"/>
        <c:axId val="499175496"/>
      </c:lineChart>
      <c:catAx>
        <c:axId val="49917648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r>
                  <a:rPr lang="en-US" cap="none" baseline="0">
                    <a:solidFill>
                      <a:schemeClr val="tx1"/>
                    </a:solidFill>
                  </a:rPr>
                  <a:t>Beacon</a:t>
                </a:r>
                <a:r>
                  <a:rPr lang="zh-CN">
                    <a:solidFill>
                      <a:schemeClr val="tx1"/>
                    </a:solidFill>
                  </a:rPr>
                  <a:t>数</a:t>
                </a:r>
                <a:r>
                  <a:rPr lang="en-US">
                    <a:solidFill>
                      <a:schemeClr val="tx1"/>
                    </a:solidFill>
                  </a:rPr>
                  <a:t>/</a:t>
                </a:r>
                <a:r>
                  <a:rPr lang="zh-CN">
                    <a:solidFill>
                      <a:schemeClr val="tx1"/>
                    </a:solidFill>
                  </a:rPr>
                  <a:t>个</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499175496"/>
        <c:crosses val="autoZero"/>
        <c:auto val="1"/>
        <c:lblAlgn val="ctr"/>
        <c:lblOffset val="100"/>
        <c:noMultiLvlLbl val="0"/>
      </c:catAx>
      <c:valAx>
        <c:axId val="49917549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r>
                  <a:rPr lang="zh-CN" cap="none" baseline="0">
                    <a:solidFill>
                      <a:schemeClr val="tx1"/>
                    </a:solidFill>
                  </a:rPr>
                  <a:t>平均误差</a:t>
                </a:r>
                <a:r>
                  <a:rPr lang="en-US" cap="none" baseline="0">
                    <a:solidFill>
                      <a:schemeClr val="tx1"/>
                    </a:solidFill>
                  </a:rPr>
                  <a:t>\m</a:t>
                </a:r>
                <a:endParaRPr lang="zh-CN" cap="none" baseline="0">
                  <a:solidFill>
                    <a:schemeClr val="tx1"/>
                  </a:solidFill>
                </a:endParaRPr>
              </a:p>
            </c:rich>
          </c:tx>
          <c:overlay val="0"/>
          <c:spPr>
            <a:noFill/>
            <a:ln>
              <a:noFill/>
            </a:ln>
            <a:effectLst/>
          </c:spPr>
          <c:txPr>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9917648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81966-A50F-47E7-BA0B-AA0E094F0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4</TotalTime>
  <Pages>46</Pages>
  <Words>4786</Words>
  <Characters>27285</Characters>
  <Application>Microsoft Office Word</Application>
  <DocSecurity>0</DocSecurity>
  <Lines>227</Lines>
  <Paragraphs>64</Paragraphs>
  <ScaleCrop>false</ScaleCrop>
  <Company>西南交通大学</Company>
  <LinksUpToDate>false</LinksUpToDate>
  <CharactersWithSpaces>32007</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509</cp:revision>
  <cp:lastPrinted>2017-06-07T12:06:00Z</cp:lastPrinted>
  <dcterms:created xsi:type="dcterms:W3CDTF">2017-06-07T04:54:00Z</dcterms:created>
  <dcterms:modified xsi:type="dcterms:W3CDTF">2018-05-23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